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EF00CF" w14:textId="77777777" w:rsidR="00B11F42" w:rsidRDefault="00342258" w:rsidP="0034225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0</w:t>
      </w:r>
      <w:r w:rsidR="00E708C3">
        <w:rPr>
          <w:rFonts w:ascii="Courier New" w:hAnsi="Courier New" w:cs="Courier New"/>
          <w:sz w:val="28"/>
          <w:szCs w:val="28"/>
        </w:rPr>
        <w:t>2</w:t>
      </w:r>
    </w:p>
    <w:p w14:paraId="0AFECA96" w14:textId="60DFFC4F" w:rsidR="00342258" w:rsidRPr="00A82D38" w:rsidRDefault="00342258" w:rsidP="0034225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C</w:t>
      </w:r>
      <w:r w:rsidRPr="00A82D38">
        <w:rPr>
          <w:rFonts w:ascii="Courier New" w:hAnsi="Courier New" w:cs="Courier New"/>
          <w:sz w:val="28"/>
          <w:szCs w:val="28"/>
        </w:rPr>
        <w:t xml:space="preserve">, </w:t>
      </w:r>
      <w:r w:rsidR="00C454A2">
        <w:rPr>
          <w:rFonts w:ascii="Courier New" w:hAnsi="Courier New" w:cs="Courier New"/>
          <w:sz w:val="28"/>
          <w:szCs w:val="28"/>
        </w:rPr>
        <w:t>ИСиТ</w:t>
      </w:r>
      <w:r>
        <w:rPr>
          <w:rFonts w:ascii="Courier New" w:hAnsi="Courier New" w:cs="Courier New"/>
          <w:sz w:val="28"/>
          <w:szCs w:val="28"/>
        </w:rPr>
        <w:t>-3</w:t>
      </w:r>
    </w:p>
    <w:p w14:paraId="6BAE979C" w14:textId="77777777" w:rsidR="00342258" w:rsidRPr="00317D9B" w:rsidRDefault="00342258" w:rsidP="00342258">
      <w:pPr>
        <w:rPr>
          <w:rFonts w:ascii="Courier New" w:hAnsi="Courier New" w:cs="Courier New"/>
          <w:sz w:val="28"/>
          <w:szCs w:val="28"/>
          <w:u w:val="single"/>
        </w:rPr>
      </w:pPr>
      <w:r w:rsidRPr="00342258">
        <w:rPr>
          <w:rFonts w:ascii="Courier New" w:hAnsi="Courier New" w:cs="Courier New"/>
          <w:b/>
          <w:sz w:val="28"/>
          <w:szCs w:val="28"/>
          <w:u w:val="single"/>
        </w:rPr>
        <w:t xml:space="preserve">Задание 01. Команды (утилиты) </w:t>
      </w:r>
      <w:r w:rsidR="00C50EE0">
        <w:rPr>
          <w:rFonts w:ascii="Courier New" w:hAnsi="Courier New" w:cs="Courier New"/>
          <w:b/>
          <w:sz w:val="28"/>
          <w:szCs w:val="28"/>
          <w:u w:val="single"/>
          <w:lang w:val="en-US"/>
        </w:rPr>
        <w:t>Linux</w:t>
      </w:r>
    </w:p>
    <w:p w14:paraId="585A33DF" w14:textId="3D34B90F" w:rsidR="00C50EE0" w:rsidRPr="00235DA6" w:rsidRDefault="00342258" w:rsidP="00235DA6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сследуйте назначение следующих</w:t>
      </w:r>
      <w:r w:rsidR="00AA75D2">
        <w:rPr>
          <w:rFonts w:ascii="Courier New" w:hAnsi="Courier New" w:cs="Courier New"/>
          <w:sz w:val="28"/>
          <w:szCs w:val="28"/>
        </w:rPr>
        <w:t xml:space="preserve"> стандартных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6D1907">
        <w:rPr>
          <w:rFonts w:ascii="Courier New" w:hAnsi="Courier New" w:cs="Courier New"/>
          <w:sz w:val="28"/>
          <w:szCs w:val="28"/>
        </w:rPr>
        <w:t xml:space="preserve">утилит </w:t>
      </w:r>
      <w:r w:rsidR="00C50EE0">
        <w:rPr>
          <w:rFonts w:ascii="Courier New" w:hAnsi="Courier New" w:cs="Courier New"/>
          <w:sz w:val="28"/>
          <w:szCs w:val="28"/>
          <w:lang w:val="en-US"/>
        </w:rPr>
        <w:t>Linux</w:t>
      </w:r>
    </w:p>
    <w:p w14:paraId="1784C5B6" w14:textId="2CC8FB23" w:rsidR="00342258" w:rsidRDefault="00A82D38" w:rsidP="0034225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оставьте </w:t>
      </w:r>
      <w:proofErr w:type="gramStart"/>
      <w:r>
        <w:rPr>
          <w:rFonts w:ascii="Courier New" w:hAnsi="Courier New" w:cs="Courier New"/>
          <w:sz w:val="28"/>
          <w:szCs w:val="28"/>
        </w:rPr>
        <w:t>таблицу</w:t>
      </w:r>
      <w:proofErr w:type="gramEnd"/>
      <w:r w:rsidR="009F65E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ясняющую назначение команд</w:t>
      </w:r>
      <w:r w:rsidR="00243860">
        <w:rPr>
          <w:rFonts w:ascii="Courier New" w:hAnsi="Courier New" w:cs="Courier New"/>
          <w:sz w:val="28"/>
          <w:szCs w:val="28"/>
        </w:rPr>
        <w:t xml:space="preserve"> (п.1)</w:t>
      </w:r>
      <w:r w:rsidR="00342258" w:rsidRPr="00342258">
        <w:rPr>
          <w:rFonts w:ascii="Courier New" w:hAnsi="Courier New" w:cs="Courier New"/>
          <w:sz w:val="28"/>
          <w:szCs w:val="28"/>
        </w:rP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607"/>
        <w:gridCol w:w="7964"/>
      </w:tblGrid>
      <w:tr w:rsidR="00235DA6" w:rsidRPr="00235DA6" w14:paraId="44814B89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A241F1" w14:textId="77777777" w:rsidR="00235DA6" w:rsidRPr="00235DA6" w:rsidRDefault="00235DA6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Команда Linux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89822" w14:textId="77777777" w:rsidR="00235DA6" w:rsidRDefault="00235DA6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Краткое описание команды</w:t>
            </w:r>
          </w:p>
        </w:tc>
      </w:tr>
      <w:tr w:rsidR="00235DA6" w:rsidRPr="00235DA6" w14:paraId="01F7D6E9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B91ED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ls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3E74A" w14:textId="219FC249" w:rsidR="00235DA6" w:rsidRDefault="00DD718C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В</w:t>
            </w:r>
            <w:r w:rsidR="00235DA6" w:rsidRPr="00235DA6">
              <w:rPr>
                <w:rFonts w:ascii="Courier New" w:hAnsi="Courier New" w:cs="Courier New"/>
                <w:sz w:val="28"/>
                <w:szCs w:val="28"/>
              </w:rPr>
              <w:t>ывод</w:t>
            </w:r>
            <w:r>
              <w:rPr>
                <w:rFonts w:ascii="Courier New" w:hAnsi="Courier New" w:cs="Courier New"/>
                <w:sz w:val="28"/>
                <w:szCs w:val="28"/>
              </w:rPr>
              <w:t xml:space="preserve">ит информацию о </w:t>
            </w:r>
            <w:proofErr w:type="gramStart"/>
            <w:r>
              <w:rPr>
                <w:rFonts w:ascii="Courier New" w:hAnsi="Courier New" w:cs="Courier New"/>
                <w:sz w:val="28"/>
                <w:szCs w:val="28"/>
              </w:rPr>
              <w:t>файлах(</w:t>
            </w:r>
            <w:proofErr w:type="gramEnd"/>
            <w:r>
              <w:rPr>
                <w:rFonts w:ascii="Courier New" w:hAnsi="Courier New" w:cs="Courier New"/>
                <w:sz w:val="28"/>
                <w:szCs w:val="28"/>
              </w:rPr>
              <w:t>по умолчанию в текущем каталоге)</w:t>
            </w:r>
          </w:p>
          <w:p w14:paraId="63B3C0C9" w14:textId="7CED0669" w:rsidR="00795DBE" w:rsidRPr="00DD718C" w:rsidRDefault="00DD718C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2C1BD2E6" wp14:editId="7E9D5513">
                  <wp:extent cx="4873625" cy="552223"/>
                  <wp:effectExtent l="0" t="0" r="3175" b="63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23967" cy="5579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75D69192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C4DBD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echo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BE616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выводит строку текста в терминал</w:t>
            </w:r>
          </w:p>
          <w:p w14:paraId="404D7036" w14:textId="2B680404" w:rsidR="009210A7" w:rsidRPr="00235DA6" w:rsidRDefault="00DD718C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06ECA72" wp14:editId="45594BB5">
                  <wp:extent cx="4324350" cy="447675"/>
                  <wp:effectExtent l="0" t="0" r="0" b="9525"/>
                  <wp:docPr id="1057940350" name="Рисунок 10579403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24350" cy="447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25C41FA4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B7298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pwd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BB973" w14:textId="77777777" w:rsidR="006502CC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ечатает на экран текущий каталог</w:t>
            </w:r>
          </w:p>
          <w:p w14:paraId="3D880211" w14:textId="261B222C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 </w:t>
            </w:r>
            <w:r w:rsidR="004906F8">
              <w:rPr>
                <w:noProof/>
              </w:rPr>
              <w:drawing>
                <wp:inline distT="0" distB="0" distL="0" distR="0" wp14:anchorId="79FAB7D0" wp14:editId="226AB1DB">
                  <wp:extent cx="3619048" cy="504762"/>
                  <wp:effectExtent l="0" t="0" r="635" b="0"/>
                  <wp:docPr id="1057940351" name="Рисунок 10579403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19048" cy="5047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1FAFD91F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EABC5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cd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6D5AB" w14:textId="0204D594" w:rsidR="005C1768" w:rsidRPr="004906F8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озволяет перейти из текущего каталога в указанный</w:t>
            </w:r>
            <w:r w:rsidR="004906F8" w:rsidRPr="004906F8">
              <w:rPr>
                <w:rFonts w:ascii="Courier New" w:hAnsi="Courier New" w:cs="Courier New"/>
                <w:sz w:val="28"/>
                <w:szCs w:val="28"/>
              </w:rPr>
              <w:t>/</w:t>
            </w:r>
          </w:p>
          <w:p w14:paraId="4ED36AAA" w14:textId="3A903EEF" w:rsidR="00235DA6" w:rsidRPr="00235DA6" w:rsidRDefault="004906F8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40F45A43" wp14:editId="5E38F24A">
                  <wp:extent cx="4485643" cy="448564"/>
                  <wp:effectExtent l="0" t="0" r="0" b="8890"/>
                  <wp:docPr id="1453673440" name="Рисунок 14536734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20773" cy="4520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4CF9C9F3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93A2D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mkdir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0F0ED5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создание новых каталогов  </w:t>
            </w:r>
          </w:p>
          <w:p w14:paraId="2149CFB2" w14:textId="77777777" w:rsidR="00D510F1" w:rsidRDefault="004906F8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5408BB7" wp14:editId="283CCA7E">
                  <wp:extent cx="4609524" cy="276190"/>
                  <wp:effectExtent l="0" t="0" r="0" b="0"/>
                  <wp:docPr id="1453673441" name="Рисунок 14536734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09524" cy="276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215328CD" wp14:editId="7C1F06FA">
                  <wp:extent cx="4609465" cy="604237"/>
                  <wp:effectExtent l="0" t="0" r="635" b="5715"/>
                  <wp:docPr id="1453673442" name="Рисунок 14536734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37272" cy="6078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799A91F" w14:textId="3BA54E5F" w:rsidR="003E62A4" w:rsidRPr="00235DA6" w:rsidRDefault="003E62A4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4FBC54D3" wp14:editId="475A260F">
                  <wp:extent cx="883920" cy="427104"/>
                  <wp:effectExtent l="0" t="0" r="0" b="0"/>
                  <wp:docPr id="1453673449" name="Рисунок 14536734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9772" cy="4299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7A186224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55841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rmdir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2EA47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Удаление каталогов</w:t>
            </w:r>
          </w:p>
          <w:p w14:paraId="00F03D3A" w14:textId="6C07FA94" w:rsidR="003121C8" w:rsidRDefault="004906F8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0924F8B4" wp14:editId="6A65CB75">
                  <wp:extent cx="4514850" cy="495300"/>
                  <wp:effectExtent l="0" t="0" r="0" b="0"/>
                  <wp:docPr id="1453673443" name="Рисунок 14536734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14850" cy="495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BA7A958" w14:textId="5CACBCFA" w:rsidR="004906F8" w:rsidRPr="00235DA6" w:rsidRDefault="004906F8">
            <w:pPr>
              <w:rPr>
                <w:rFonts w:ascii="Courier New" w:hAnsi="Courier New" w:cs="Courier New"/>
                <w:sz w:val="28"/>
                <w:szCs w:val="28"/>
              </w:rPr>
            </w:pPr>
          </w:p>
        </w:tc>
      </w:tr>
      <w:tr w:rsidR="00235DA6" w:rsidRPr="00235DA6" w14:paraId="5A544B39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A02BB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touch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B07E4" w14:textId="150AD1D0" w:rsidR="00235DA6" w:rsidRPr="004906F8" w:rsidRDefault="004906F8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У</w:t>
            </w:r>
            <w:r w:rsidR="00235DA6" w:rsidRPr="00235DA6">
              <w:rPr>
                <w:rFonts w:ascii="Courier New" w:hAnsi="Courier New" w:cs="Courier New"/>
                <w:sz w:val="28"/>
                <w:szCs w:val="28"/>
              </w:rPr>
              <w:t>стан</w:t>
            </w:r>
            <w:r>
              <w:rPr>
                <w:rFonts w:ascii="Courier New" w:hAnsi="Courier New" w:cs="Courier New"/>
                <w:sz w:val="28"/>
                <w:szCs w:val="28"/>
              </w:rPr>
              <w:t>авливает временные метки доступа и изменения каждого файла в текущее время</w:t>
            </w:r>
          </w:p>
          <w:p w14:paraId="26CB46DF" w14:textId="77777777" w:rsidR="00EC7895" w:rsidRDefault="004906F8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42FDB7A" wp14:editId="4B03CB4F">
                  <wp:extent cx="4667250" cy="238125"/>
                  <wp:effectExtent l="0" t="0" r="0" b="9525"/>
                  <wp:docPr id="1453673444" name="Рисунок 14536734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67250" cy="238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A780B3F" w14:textId="4B43BC5C" w:rsidR="003E62A4" w:rsidRPr="00235DA6" w:rsidRDefault="003E62A4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009DFF4D" wp14:editId="4857D356">
                  <wp:extent cx="574158" cy="685800"/>
                  <wp:effectExtent l="0" t="0" r="0" b="0"/>
                  <wp:docPr id="1453673450" name="Рисунок 14536734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5922" cy="6879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51A208CD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6B3A7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cp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41048" w14:textId="31D84B48" w:rsidR="00235DA6" w:rsidRDefault="00235DA6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копирование файлов и </w:t>
            </w:r>
            <w:proofErr w:type="gramStart"/>
            <w:r w:rsidRPr="00235DA6">
              <w:rPr>
                <w:rFonts w:ascii="Courier New" w:hAnsi="Courier New" w:cs="Courier New"/>
                <w:sz w:val="28"/>
                <w:szCs w:val="28"/>
              </w:rPr>
              <w:t>каталогов</w:t>
            </w:r>
            <w:r w:rsidR="003E62A4">
              <w:rPr>
                <w:rFonts w:ascii="Courier New" w:hAnsi="Courier New" w:cs="Courier New"/>
                <w:sz w:val="28"/>
                <w:szCs w:val="28"/>
              </w:rPr>
              <w:t>(</w:t>
            </w:r>
            <w:proofErr w:type="gramEnd"/>
            <w:r w:rsidR="003E62A4">
              <w:rPr>
                <w:rFonts w:ascii="Courier New" w:hAnsi="Courier New" w:cs="Courier New"/>
                <w:sz w:val="28"/>
                <w:szCs w:val="28"/>
              </w:rPr>
              <w:t>Источник в назначение или несколько источников в каталог)</w:t>
            </w:r>
          </w:p>
          <w:p w14:paraId="31B0405D" w14:textId="2DB2EEB2" w:rsidR="003D16AA" w:rsidRPr="00AA09D1" w:rsidRDefault="003E62A4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447BEBB8" wp14:editId="541C7FFE">
                  <wp:extent cx="4675505" cy="1338929"/>
                  <wp:effectExtent l="0" t="0" r="0" b="0"/>
                  <wp:docPr id="1453673445" name="Рисунок 14536734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87266" cy="13422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32944944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387238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mv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E1BE5D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еремещение или переименование файлов и каталогов</w:t>
            </w:r>
          </w:p>
          <w:p w14:paraId="5074F97E" w14:textId="11C8AA66" w:rsidR="00F775B6" w:rsidRPr="00235DA6" w:rsidRDefault="003E62A4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1F7B28DB" wp14:editId="52DB0FA8">
                  <wp:extent cx="5362575" cy="228600"/>
                  <wp:effectExtent l="0" t="0" r="9525" b="0"/>
                  <wp:docPr id="1453673446" name="Рисунок 14536734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62575" cy="228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46AFCB29" wp14:editId="077F920C">
                  <wp:extent cx="574158" cy="685800"/>
                  <wp:effectExtent l="0" t="0" r="0" b="0"/>
                  <wp:docPr id="1453673447" name="Рисунок 14536734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5922" cy="6879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5A3DBB88" wp14:editId="05BEB114">
                  <wp:extent cx="502920" cy="611024"/>
                  <wp:effectExtent l="0" t="0" r="0" b="0"/>
                  <wp:docPr id="1453673448" name="Рисунок 14536734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0977" cy="6208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29B9B205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CB7E28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rm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BC7A44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удаляет файлы и папки</w:t>
            </w:r>
          </w:p>
          <w:p w14:paraId="4386E987" w14:textId="03F7DB58" w:rsidR="008904AE" w:rsidRPr="00235DA6" w:rsidRDefault="003E62A4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6A67D15" wp14:editId="31BFFC0E">
                  <wp:extent cx="4858385" cy="1023091"/>
                  <wp:effectExtent l="0" t="0" r="0" b="5715"/>
                  <wp:docPr id="1453673452" name="Рисунок 14536734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79628" cy="10275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71708428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F295B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su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AB703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запустить программу от имени другого пользователя</w:t>
            </w:r>
          </w:p>
          <w:p w14:paraId="19126319" w14:textId="34FDFB12" w:rsidR="00FC7982" w:rsidRPr="00235DA6" w:rsidRDefault="003E62A4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0E95BD8E" wp14:editId="2195A629">
                  <wp:extent cx="3695700" cy="447675"/>
                  <wp:effectExtent l="0" t="0" r="0" b="9525"/>
                  <wp:docPr id="1453673453" name="Рисунок 14536734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95700" cy="447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78441753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AD6B7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whoami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29D55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отображает имя вошедшего в систему пользователя</w:t>
            </w:r>
          </w:p>
          <w:p w14:paraId="278A1B3F" w14:textId="2D54BACF" w:rsidR="002C57E5" w:rsidRPr="00235DA6" w:rsidRDefault="00F63A8E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268F5AC9" wp14:editId="649AA4B6">
                  <wp:extent cx="3857143" cy="457143"/>
                  <wp:effectExtent l="0" t="0" r="0" b="635"/>
                  <wp:docPr id="1453673454" name="Рисунок 14536734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57143" cy="4571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42F90D86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3FCA61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man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F5334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открывает руководство по определённой команде</w:t>
            </w:r>
          </w:p>
          <w:p w14:paraId="22DD345B" w14:textId="77777777" w:rsidR="006C598C" w:rsidRDefault="00F63A8E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164897FC" wp14:editId="79FB6F17">
                  <wp:extent cx="4190476" cy="876190"/>
                  <wp:effectExtent l="0" t="0" r="635" b="635"/>
                  <wp:docPr id="1453673455" name="Рисунок 14536734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90476" cy="876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664C57C" w14:textId="62B62A28" w:rsidR="00F63A8E" w:rsidRPr="00235DA6" w:rsidRDefault="00F63A8E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17C3533" wp14:editId="382E04D7">
                  <wp:extent cx="4982292" cy="2575560"/>
                  <wp:effectExtent l="0" t="0" r="8890" b="0"/>
                  <wp:docPr id="1453673456" name="Рисунок 14536734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91580" cy="25803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68CAA954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8A199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whereis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D97F1" w14:textId="7DDD2B6F" w:rsidR="00D26923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показывает </w:t>
            </w:r>
            <w:r w:rsidR="00F63A8E">
              <w:rPr>
                <w:rFonts w:ascii="Courier New" w:hAnsi="Courier New" w:cs="Courier New"/>
                <w:sz w:val="28"/>
                <w:szCs w:val="28"/>
              </w:rPr>
              <w:t>р</w:t>
            </w:r>
            <w:r w:rsidR="00F63A8E" w:rsidRPr="00F63A8E">
              <w:rPr>
                <w:rFonts w:ascii="Courier New" w:hAnsi="Courier New" w:cs="Courier New"/>
                <w:sz w:val="28"/>
                <w:szCs w:val="28"/>
              </w:rPr>
              <w:t>асположение двоичных файлов, файлов исходного кода и файлов справочной страницы для данной команды</w:t>
            </w:r>
            <w:r w:rsidR="00F63A8E">
              <w:rPr>
                <w:noProof/>
              </w:rPr>
              <w:drawing>
                <wp:inline distT="0" distB="0" distL="0" distR="0" wp14:anchorId="28D830E5" wp14:editId="239E9D80">
                  <wp:extent cx="4605531" cy="2964180"/>
                  <wp:effectExtent l="0" t="0" r="5080" b="7620"/>
                  <wp:docPr id="1453673457" name="Рисунок 14536734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16936" cy="29715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76C34820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CEDEDF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whatis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FF501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оказывает, какие разделы руководств есть для данной команды</w:t>
            </w:r>
          </w:p>
          <w:p w14:paraId="5F91C870" w14:textId="07B451D4" w:rsidR="007E7B43" w:rsidRPr="00235DA6" w:rsidRDefault="00C36712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2BB3E03F" wp14:editId="2171F3FE">
                  <wp:extent cx="3627120" cy="1018708"/>
                  <wp:effectExtent l="0" t="0" r="0" b="0"/>
                  <wp:docPr id="1453673458" name="Рисунок 14536734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34488" cy="10207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11F7E17E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2F2DB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apropos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2B63D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осуществляет поиск переданной пользователем строки в заголовках страниц руководств</w:t>
            </w:r>
          </w:p>
          <w:p w14:paraId="50FBE6BD" w14:textId="77777777" w:rsidR="00C70DA4" w:rsidRDefault="00862CB6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67C1325A" wp14:editId="79B58FAB">
                  <wp:extent cx="4410075" cy="428625"/>
                  <wp:effectExtent l="0" t="0" r="9525" b="9525"/>
                  <wp:docPr id="1453673459" name="Рисунок 14536734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0075" cy="428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81B7F85" w14:textId="38E0215D" w:rsidR="00862CB6" w:rsidRPr="00235DA6" w:rsidRDefault="00862CB6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96CD1CB" wp14:editId="1C68033B">
                  <wp:extent cx="4155258" cy="1691640"/>
                  <wp:effectExtent l="0" t="0" r="0" b="3810"/>
                  <wp:docPr id="1453673460" name="Рисунок 14536734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58203" cy="16928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6D4BDBC0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25FE2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cat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CFFE8F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ечатает содержимое файла, переданного в параметре, в стандартный вывод</w:t>
            </w:r>
          </w:p>
          <w:p w14:paraId="683FA939" w14:textId="4607B7D9" w:rsidR="007801C2" w:rsidRPr="00235DA6" w:rsidRDefault="00862CB6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3124EAE8" wp14:editId="70548F69">
                  <wp:extent cx="4533900" cy="466725"/>
                  <wp:effectExtent l="0" t="0" r="0" b="9525"/>
                  <wp:docPr id="1453673461" name="Рисунок 14536734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33900" cy="466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7DF48C79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3A521C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less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FDC5AD" w14:textId="46AB9B3B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для просмотра длинных текстов, </w:t>
            </w:r>
            <w:proofErr w:type="spellStart"/>
            <w:r w:rsidR="00826632">
              <w:rPr>
                <w:rFonts w:ascii="Courier New" w:hAnsi="Courier New" w:cs="Courier New"/>
                <w:sz w:val="28"/>
                <w:szCs w:val="28"/>
              </w:rPr>
              <w:t>й</w:t>
            </w:r>
            <w:r w:rsidRPr="00235DA6">
              <w:rPr>
                <w:rFonts w:ascii="Courier New" w:hAnsi="Courier New" w:cs="Courier New"/>
                <w:sz w:val="28"/>
                <w:szCs w:val="28"/>
              </w:rPr>
              <w:t>которые</w:t>
            </w:r>
            <w:proofErr w:type="spellEnd"/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 не вмещаются на одном экране</w:t>
            </w:r>
          </w:p>
          <w:p w14:paraId="626CAB4D" w14:textId="291B5FD9" w:rsidR="00C62571" w:rsidRPr="00235DA6" w:rsidRDefault="0048460F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1A38DE4D" wp14:editId="58169169">
                  <wp:extent cx="4700001" cy="3421380"/>
                  <wp:effectExtent l="0" t="0" r="5715" b="7620"/>
                  <wp:docPr id="1453673462" name="Рисунок 14536734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10241" cy="34288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5CE7BB26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E068E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head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3FCF5F" w14:textId="0B8D110B" w:rsidR="00235DA6" w:rsidRDefault="00826632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Печатает 10 строк с начала файла.</w:t>
            </w:r>
          </w:p>
          <w:p w14:paraId="0D0D93B2" w14:textId="2B378F1A" w:rsidR="0089002C" w:rsidRPr="00235DA6" w:rsidRDefault="00826632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0D79B309" wp14:editId="78943EB8">
                  <wp:extent cx="4070838" cy="2171700"/>
                  <wp:effectExtent l="0" t="0" r="6350" b="0"/>
                  <wp:docPr id="1453673463" name="Рисунок 14536734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86995" cy="21803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6CA6C40C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39671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tail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421EDB" w14:textId="1578EC2A" w:rsidR="00BC209B" w:rsidRPr="00235DA6" w:rsidRDefault="00826632" w:rsidP="00826632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Печатает последние 10 строк файла.</w:t>
            </w:r>
            <w:r>
              <w:rPr>
                <w:noProof/>
              </w:rPr>
              <w:lastRenderedPageBreak/>
              <w:drawing>
                <wp:inline distT="0" distB="0" distL="0" distR="0" wp14:anchorId="74548C15" wp14:editId="6A8EE668">
                  <wp:extent cx="5940425" cy="1706245"/>
                  <wp:effectExtent l="0" t="0" r="3175" b="8255"/>
                  <wp:docPr id="1453673464" name="Рисунок 14536734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17062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59E4D56C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BBF060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lpstat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A3ADF" w14:textId="092249ED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вывод информации о состоянии системы печати</w:t>
            </w:r>
            <w:r w:rsidR="00D667C5">
              <w:t xml:space="preserve"> </w:t>
            </w:r>
            <w:r w:rsidR="00D667C5" w:rsidRPr="00D667C5">
              <w:rPr>
                <w:rFonts w:ascii="Courier New" w:hAnsi="Courier New" w:cs="Courier New"/>
                <w:sz w:val="28"/>
                <w:szCs w:val="28"/>
              </w:rPr>
              <w:t>отображает информацию о состоянии текущих классов, заданий и принтеров</w:t>
            </w:r>
          </w:p>
          <w:p w14:paraId="490181FE" w14:textId="31BE7705" w:rsidR="00193E31" w:rsidRPr="00235DA6" w:rsidRDefault="00826632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72E8D7A6" wp14:editId="2C5A4814">
                  <wp:extent cx="4027805" cy="2356836"/>
                  <wp:effectExtent l="0" t="0" r="0" b="5715"/>
                  <wp:docPr id="1453673465" name="Рисунок 14536734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28661" cy="23573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420A9DE5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C7C82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lpr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1E5A65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оставить файл в очередь на печать</w:t>
            </w:r>
          </w:p>
          <w:p w14:paraId="37A14CC3" w14:textId="124BF1AA" w:rsidR="00193E31" w:rsidRPr="00235DA6" w:rsidRDefault="000121D9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0682B5AB" wp14:editId="48E56B7B">
                  <wp:extent cx="4035425" cy="2445843"/>
                  <wp:effectExtent l="0" t="0" r="3175" b="0"/>
                  <wp:docPr id="1453673466" name="Рисунок 14536734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38090" cy="24474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377E6794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837DA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lpq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E7335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росмотреть очередь на печать</w:t>
            </w:r>
          </w:p>
          <w:p w14:paraId="4F6381FB" w14:textId="36033591" w:rsidR="00193E31" w:rsidRPr="00235DA6" w:rsidRDefault="000121D9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342AC3AF" wp14:editId="5EFEB8C5">
                  <wp:extent cx="4164965" cy="1047586"/>
                  <wp:effectExtent l="0" t="0" r="6985" b="635"/>
                  <wp:docPr id="1453673467" name="Рисунок 14536734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70557" cy="10489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030954A5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87A1A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lprm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83DF21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удалить запрос из очереди</w:t>
            </w:r>
          </w:p>
          <w:p w14:paraId="6850E90C" w14:textId="1D3CF3A4" w:rsidR="00193E31" w:rsidRPr="00235DA6" w:rsidRDefault="000121D9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65B9C71" wp14:editId="2EA9B616">
                  <wp:extent cx="4340225" cy="1097235"/>
                  <wp:effectExtent l="0" t="0" r="3175" b="8255"/>
                  <wp:docPr id="1453673468" name="Рисунок 14536734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46201" cy="10987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26B41C26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0E4E8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chgrp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3672AB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озволяет задействовать соответствующую утилиту для изменения группы пользователей, владеющих файлом или директорией</w:t>
            </w:r>
          </w:p>
          <w:p w14:paraId="755A5D24" w14:textId="50CBD15E" w:rsidR="00193E31" w:rsidRPr="00235DA6" w:rsidRDefault="00382343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362BE35B" wp14:editId="661CB0B0">
                  <wp:extent cx="4210685" cy="1777895"/>
                  <wp:effectExtent l="0" t="0" r="0" b="0"/>
                  <wp:docPr id="1314150593" name="Рисунок 13141505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21966" cy="17826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3154FBD4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8B133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chown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37958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изменяет владельца файла (только суперпользователь может изменять владельцев)</w:t>
            </w:r>
          </w:p>
          <w:p w14:paraId="70A2D1BC" w14:textId="5FEF934B" w:rsidR="00BF29F0" w:rsidRPr="00235DA6" w:rsidRDefault="000121D9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04F2A0C8" wp14:editId="1AFF44E2">
                  <wp:extent cx="4194252" cy="1859280"/>
                  <wp:effectExtent l="0" t="0" r="0" b="7620"/>
                  <wp:docPr id="1453673469" name="Рисунок 14536734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97932" cy="18609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217D14B3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4DC876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chmod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E1795" w14:textId="65FD812A" w:rsidR="00235DA6" w:rsidRPr="00382343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Изменяет права доступа к </w:t>
            </w:r>
            <w:proofErr w:type="gramStart"/>
            <w:r w:rsidRPr="00235DA6">
              <w:rPr>
                <w:rFonts w:ascii="Courier New" w:hAnsi="Courier New" w:cs="Courier New"/>
                <w:sz w:val="28"/>
                <w:szCs w:val="28"/>
              </w:rPr>
              <w:t>файлу</w:t>
            </w:r>
            <w:r w:rsidR="00382343" w:rsidRPr="00382343">
              <w:rPr>
                <w:rFonts w:ascii="Courier New" w:hAnsi="Courier New" w:cs="Courier New"/>
                <w:sz w:val="28"/>
                <w:szCs w:val="28"/>
              </w:rPr>
              <w:t>(</w:t>
            </w:r>
            <w:proofErr w:type="gramEnd"/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запись и </w:t>
            </w: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выполнение</w:t>
            </w:r>
            <w:r w:rsidR="00382343">
              <w:rPr>
                <w:rFonts w:ascii="Courier New" w:hAnsi="Courier New" w:cs="Courier New"/>
                <w:sz w:val="28"/>
                <w:szCs w:val="28"/>
              </w:rPr>
              <w:t>,чтение</w:t>
            </w:r>
            <w:proofErr w:type="spellEnd"/>
            <w:r w:rsidR="00382343">
              <w:rPr>
                <w:rFonts w:ascii="Courier New" w:hAnsi="Courier New" w:cs="Courier New"/>
                <w:sz w:val="28"/>
                <w:szCs w:val="28"/>
              </w:rPr>
              <w:t>)</w:t>
            </w:r>
          </w:p>
          <w:p w14:paraId="5710258A" w14:textId="67980B77" w:rsidR="00BF29F0" w:rsidRPr="00235DA6" w:rsidRDefault="00382343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4EFCBB68" wp14:editId="7BBF896E">
                  <wp:extent cx="4332605" cy="1721927"/>
                  <wp:effectExtent l="0" t="0" r="0" b="0"/>
                  <wp:docPr id="1314150594" name="Рисунок 13141505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39234" cy="17245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479F0783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FCA47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zip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BA47F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создание </w:t>
            </w: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zip</w:t>
            </w:r>
            <w:proofErr w:type="spellEnd"/>
            <w:r w:rsidRPr="00235DA6">
              <w:rPr>
                <w:rFonts w:ascii="Courier New" w:hAnsi="Courier New" w:cs="Courier New"/>
                <w:sz w:val="28"/>
                <w:szCs w:val="28"/>
              </w:rPr>
              <w:t>-архива</w:t>
            </w:r>
          </w:p>
          <w:p w14:paraId="4934D05E" w14:textId="3B4F3F8F" w:rsidR="00382343" w:rsidRDefault="00382343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6A4618CE" wp14:editId="1E327818">
                  <wp:extent cx="5276850" cy="266700"/>
                  <wp:effectExtent l="0" t="0" r="0" b="0"/>
                  <wp:docPr id="1314150596" name="Рисунок 13141505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6850" cy="266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5A78B7D" w14:textId="535C7453" w:rsidR="00BF29F0" w:rsidRPr="00235DA6" w:rsidRDefault="00382343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1CE778A2" wp14:editId="770BA894">
                  <wp:extent cx="2238375" cy="914400"/>
                  <wp:effectExtent l="0" t="0" r="9525" b="0"/>
                  <wp:docPr id="1314150595" name="Рисунок 13141505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8375" cy="914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042D5E62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F002E8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gzip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0928A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сжатия данных без потерь</w:t>
            </w:r>
          </w:p>
          <w:p w14:paraId="17FA9AC4" w14:textId="0A34AC31" w:rsidR="00382343" w:rsidRDefault="00382343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21BE875B" wp14:editId="255B6056">
                  <wp:extent cx="4524375" cy="266700"/>
                  <wp:effectExtent l="0" t="0" r="9525" b="0"/>
                  <wp:docPr id="1314150598" name="Рисунок 13141505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24375" cy="266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4AC61B7" w14:textId="583122A7" w:rsidR="00BF29F0" w:rsidRPr="00235DA6" w:rsidRDefault="00382343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700B3E1A" wp14:editId="7A5A58B0">
                  <wp:extent cx="1238250" cy="1514475"/>
                  <wp:effectExtent l="0" t="0" r="0" b="9525"/>
                  <wp:docPr id="1314150597" name="Рисунок 13141505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38250" cy="1514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3448683D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8A9238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gunzip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C57560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восстановление сжатых файлов</w:t>
            </w:r>
          </w:p>
          <w:p w14:paraId="36C7A416" w14:textId="77777777" w:rsidR="003339A5" w:rsidRDefault="00382343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2E493078" wp14:editId="48D53865">
                  <wp:extent cx="4819650" cy="381000"/>
                  <wp:effectExtent l="0" t="0" r="0" b="0"/>
                  <wp:docPr id="1314150599" name="Рисунок 13141505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19650" cy="381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E184628" w14:textId="0AE30F15" w:rsidR="00382343" w:rsidRPr="00235DA6" w:rsidRDefault="00382343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43C66222" wp14:editId="2CAF9376">
                  <wp:extent cx="971550" cy="962025"/>
                  <wp:effectExtent l="0" t="0" r="0" b="9525"/>
                  <wp:docPr id="1314150600" name="Рисунок 13141506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71550" cy="962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07E1D900" w14:textId="77777777" w:rsidTr="00D842CA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8D3C1CD" w14:textId="77777777" w:rsidR="00235DA6" w:rsidRPr="00D842CA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D842CA">
              <w:rPr>
                <w:rFonts w:ascii="Courier New" w:hAnsi="Courier New" w:cs="Courier New"/>
                <w:sz w:val="28"/>
                <w:szCs w:val="28"/>
              </w:rPr>
              <w:t>bzip2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2BACF7" w14:textId="77777777" w:rsidR="00235DA6" w:rsidRDefault="00235DA6">
            <w:pPr>
              <w:rPr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редназначена для сжатия данных без потерь с помощью соответствующей утилиты, использующе</w:t>
            </w:r>
            <w:r w:rsidRPr="00AD1AFE">
              <w:rPr>
                <w:rFonts w:ascii="Courier New" w:hAnsi="Courier New" w:cs="Courier New"/>
                <w:sz w:val="28"/>
                <w:szCs w:val="28"/>
              </w:rPr>
              <w:t>й </w:t>
            </w:r>
            <w:hyperlink r:id="rId46" w:tooltip="bzip2" w:history="1">
              <w:r w:rsidRPr="00AD1AFE">
                <w:rPr>
                  <w:rFonts w:ascii="Courier New" w:hAnsi="Courier New" w:cs="Courier New"/>
                  <w:sz w:val="28"/>
                  <w:szCs w:val="28"/>
                </w:rPr>
                <w:t xml:space="preserve">алгоритм </w:t>
              </w:r>
              <w:proofErr w:type="spellStart"/>
              <w:r w:rsidRPr="00AD1AFE">
                <w:rPr>
                  <w:rFonts w:ascii="Courier New" w:hAnsi="Courier New" w:cs="Courier New"/>
                  <w:sz w:val="28"/>
                  <w:szCs w:val="28"/>
                </w:rPr>
                <w:t>Барроуза</w:t>
              </w:r>
              <w:proofErr w:type="spellEnd"/>
              <w:r w:rsidRPr="00AD1AFE">
                <w:rPr>
                  <w:rFonts w:ascii="Courier New" w:hAnsi="Courier New" w:cs="Courier New"/>
                  <w:sz w:val="28"/>
                  <w:szCs w:val="28"/>
                </w:rPr>
                <w:t>-Уилера</w:t>
              </w:r>
            </w:hyperlink>
          </w:p>
          <w:p w14:paraId="791A7BF8" w14:textId="77777777" w:rsidR="00D400D4" w:rsidRDefault="00D400D4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68DCDA49" wp14:editId="7BAF183B">
                  <wp:extent cx="4638675" cy="228600"/>
                  <wp:effectExtent l="0" t="0" r="952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38675" cy="228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EBEC6EA" w14:textId="11F76617" w:rsidR="00D400D4" w:rsidRPr="00235DA6" w:rsidRDefault="00D400D4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B143E05" wp14:editId="329C3277">
                  <wp:extent cx="1257143" cy="961905"/>
                  <wp:effectExtent l="0" t="0" r="635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57143" cy="961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5C73A051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E8E3E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bunzip2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7E8B2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символьной ссылкой на утилиту bzip2 с параметром -d</w:t>
            </w:r>
          </w:p>
          <w:p w14:paraId="26B3D809" w14:textId="2D374128" w:rsidR="00D400D4" w:rsidRPr="00235DA6" w:rsidRDefault="00D400D4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3BCB6569" wp14:editId="04FE4ABC">
                  <wp:extent cx="5940425" cy="2228215"/>
                  <wp:effectExtent l="0" t="0" r="3175" b="635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22282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7BA21F6C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A3577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tar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63E2DB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cоздать</w:t>
            </w:r>
            <w:proofErr w:type="spellEnd"/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 новый архив</w:t>
            </w:r>
          </w:p>
          <w:p w14:paraId="7F4455F2" w14:textId="731A8DA2" w:rsidR="00D400D4" w:rsidRPr="00235DA6" w:rsidRDefault="00D400D4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CB87005" wp14:editId="554A5EC9">
                  <wp:extent cx="4702009" cy="2705100"/>
                  <wp:effectExtent l="0" t="0" r="381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13542" cy="2711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15824A8C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C59DD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locate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40552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ведёт поиск в базе данных </w:t>
            </w: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updatedb</w:t>
            </w:r>
            <w:proofErr w:type="spellEnd"/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 для шаблонов имён файлов. Эта база данных содержит снимок файловой системы, что позволяет искать очень быстро</w:t>
            </w:r>
          </w:p>
          <w:p w14:paraId="2A302EDB" w14:textId="61497C15" w:rsidR="00D400D4" w:rsidRPr="00235DA6" w:rsidRDefault="00D400D4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B2A1967" wp14:editId="562A4B3A">
                  <wp:extent cx="4568825" cy="409265"/>
                  <wp:effectExtent l="0" t="0" r="3175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10922" cy="4130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2F15456E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29F2C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grep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B2CFBD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ищет текст по шаблону</w:t>
            </w:r>
          </w:p>
          <w:p w14:paraId="3EF744C0" w14:textId="59864340" w:rsidR="00B71513" w:rsidRPr="00235DA6" w:rsidRDefault="00B71513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0ECEDF2C" wp14:editId="31544432">
                  <wp:extent cx="4638675" cy="1390650"/>
                  <wp:effectExtent l="0" t="0" r="9525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38675" cy="13906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27004D50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551F8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find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50B89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оиск в файловой системе, файлах и папках</w:t>
            </w:r>
          </w:p>
          <w:p w14:paraId="75039F39" w14:textId="75CD7618" w:rsidR="00B71513" w:rsidRPr="00235DA6" w:rsidRDefault="00B71513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66386D07" wp14:editId="0D36624B">
                  <wp:extent cx="4736465" cy="1427775"/>
                  <wp:effectExtent l="0" t="0" r="6985" b="127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43911" cy="14300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6ED23E2B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2B66D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history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57AD94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команда для повторного исполнения ранее исполненных команд</w:t>
            </w:r>
          </w:p>
          <w:p w14:paraId="4CFBB16B" w14:textId="26B637B0" w:rsidR="00B71513" w:rsidRPr="00235DA6" w:rsidRDefault="00B71513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7832798" wp14:editId="2D12C01B">
                  <wp:extent cx="2042160" cy="2282981"/>
                  <wp:effectExtent l="0" t="0" r="0" b="317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4172" cy="22852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7A684463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7F1D5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alias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4128AA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Команда создаёт синонимы для других команд Linux. То есть вы можете делать новые команды или группы команд, а также переименовывать существующие</w:t>
            </w:r>
          </w:p>
          <w:p w14:paraId="0D1BB12A" w14:textId="5078CD04" w:rsidR="00B71513" w:rsidRPr="00235DA6" w:rsidRDefault="00B71513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455E0338" wp14:editId="7E976F41">
                  <wp:extent cx="4157345" cy="1734931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66391" cy="17387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2E1EE267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1489A5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unalias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82BA7" w14:textId="5B3C0E0F" w:rsidR="00235DA6" w:rsidRDefault="00B71513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У</w:t>
            </w:r>
            <w:r w:rsidR="00235DA6" w:rsidRPr="00235DA6">
              <w:rPr>
                <w:rFonts w:ascii="Courier New" w:hAnsi="Courier New" w:cs="Courier New"/>
                <w:sz w:val="28"/>
                <w:szCs w:val="28"/>
              </w:rPr>
              <w:t>даление</w:t>
            </w:r>
          </w:p>
          <w:p w14:paraId="67F14632" w14:textId="4CAFEEF2" w:rsidR="00B71513" w:rsidRPr="00235DA6" w:rsidRDefault="00B71513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146EA238" wp14:editId="7351EBD3">
                  <wp:extent cx="4619625" cy="666750"/>
                  <wp:effectExtent l="0" t="0" r="9525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19625" cy="666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51DD355D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05505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ps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9849A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выводит список идентификаторов текущих процессов на вашем сервере</w:t>
            </w:r>
          </w:p>
          <w:p w14:paraId="68459E77" w14:textId="79F02CF4" w:rsidR="00B71513" w:rsidRPr="00235DA6" w:rsidRDefault="00B71513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0DF97758" wp14:editId="36641142">
                  <wp:extent cx="3381375" cy="828675"/>
                  <wp:effectExtent l="0" t="0" r="9525" b="952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81375" cy="828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6D57586E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50D79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top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B350C" w14:textId="122ECAFB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отображают процессы и могут быть использованы как консольные системные монитор</w:t>
            </w:r>
          </w:p>
          <w:p w14:paraId="6B45BC57" w14:textId="69B306D3" w:rsidR="003339A5" w:rsidRPr="00235DA6" w:rsidRDefault="00B71513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1419B7E1" wp14:editId="5DA71694">
                  <wp:extent cx="4104005" cy="1855686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07732" cy="18573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6E6421E7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E8537F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lsof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6B59B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для отображения открытых файлов различными процессами и/или пользователями</w:t>
            </w:r>
          </w:p>
          <w:p w14:paraId="702DC5D8" w14:textId="12D3ECD6" w:rsidR="00B71513" w:rsidRDefault="00B71513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67318184" wp14:editId="7142927F">
                  <wp:extent cx="5940425" cy="2472690"/>
                  <wp:effectExtent l="0" t="0" r="3175" b="381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24726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1874B64" w14:textId="076A71FF" w:rsidR="00547B70" w:rsidRPr="00235DA6" w:rsidRDefault="00547B70">
            <w:pPr>
              <w:rPr>
                <w:rFonts w:ascii="Courier New" w:hAnsi="Courier New" w:cs="Courier New"/>
                <w:sz w:val="28"/>
                <w:szCs w:val="28"/>
              </w:rPr>
            </w:pPr>
          </w:p>
        </w:tc>
      </w:tr>
      <w:tr w:rsidR="00235DA6" w:rsidRPr="00235DA6" w14:paraId="1FCFA2A1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758E63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free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1339A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предоставляет информацию об использованной и неиспользованной памяти, а </w:t>
            </w:r>
            <w:proofErr w:type="gramStart"/>
            <w:r w:rsidRPr="00235DA6">
              <w:rPr>
                <w:rFonts w:ascii="Courier New" w:hAnsi="Courier New" w:cs="Courier New"/>
                <w:sz w:val="28"/>
                <w:szCs w:val="28"/>
              </w:rPr>
              <w:t>так же</w:t>
            </w:r>
            <w:proofErr w:type="gramEnd"/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 о разделе подкачки (</w:t>
            </w: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swap</w:t>
            </w:r>
            <w:proofErr w:type="spellEnd"/>
            <w:r w:rsidRPr="00235DA6">
              <w:rPr>
                <w:rFonts w:ascii="Courier New" w:hAnsi="Courier New" w:cs="Courier New"/>
                <w:sz w:val="28"/>
                <w:szCs w:val="28"/>
              </w:rPr>
              <w:t>)</w:t>
            </w:r>
          </w:p>
          <w:p w14:paraId="4412C9AC" w14:textId="1E2A2B60" w:rsidR="00547B70" w:rsidRPr="00235DA6" w:rsidRDefault="00B71513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2CED51F" wp14:editId="63D2D888">
                  <wp:extent cx="5940425" cy="631190"/>
                  <wp:effectExtent l="0" t="0" r="3175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631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51A3430C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9EB77A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df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BA99F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анализатор дискового пространства</w:t>
            </w:r>
          </w:p>
          <w:p w14:paraId="5F1206FF" w14:textId="7A0B855A" w:rsidR="00547B70" w:rsidRPr="00235DA6" w:rsidRDefault="00B71513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2707C5E2" wp14:editId="2D32BEFE">
                  <wp:extent cx="4629785" cy="987325"/>
                  <wp:effectExtent l="0" t="0" r="0" b="381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44433" cy="9904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0556778E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4FF81A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du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420F8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оказывает размер файла или каталога</w:t>
            </w:r>
          </w:p>
          <w:p w14:paraId="76E9E080" w14:textId="1BB54FE8" w:rsidR="00547B70" w:rsidRPr="00235DA6" w:rsidRDefault="00B71513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15C745E2" wp14:editId="60EDC5DD">
                  <wp:extent cx="3714084" cy="3537921"/>
                  <wp:effectExtent l="0" t="0" r="1270" b="5715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19911" cy="35434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0026AA3F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5292C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yum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796BBA" w14:textId="442C1241" w:rsidR="00547B70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средство обновления пакетов</w:t>
            </w:r>
            <w:r w:rsidR="00B71513">
              <w:rPr>
                <w:noProof/>
              </w:rPr>
              <w:drawing>
                <wp:inline distT="0" distB="0" distL="0" distR="0" wp14:anchorId="69C515B0" wp14:editId="48DDE51E">
                  <wp:extent cx="3676650" cy="323850"/>
                  <wp:effectExtent l="0" t="0" r="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76650" cy="323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197DDC4C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DE709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ifconfig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D66B0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возвратит список подключенных к системе сетевых интерфейсов и их характеристики, например, </w:t>
            </w: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ip</w:t>
            </w:r>
            <w:proofErr w:type="spellEnd"/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 адрес, адрес шлюза, размер пакета, частоту для беспроводных сетей и другие параметр</w:t>
            </w:r>
          </w:p>
          <w:p w14:paraId="3B752E4C" w14:textId="35FF6A6A" w:rsidR="00547B70" w:rsidRPr="00235DA6" w:rsidRDefault="00AD1AFE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22A242D8" wp14:editId="45EB263F">
                  <wp:extent cx="5940425" cy="2822575"/>
                  <wp:effectExtent l="0" t="0" r="3175" b="0"/>
                  <wp:docPr id="1245832644" name="Рисунок 12458326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2822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4C810631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791C6A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AD1AFE">
              <w:rPr>
                <w:rFonts w:ascii="Courier New" w:hAnsi="Courier New" w:cs="Courier New"/>
                <w:sz w:val="28"/>
                <w:szCs w:val="28"/>
              </w:rPr>
              <w:t>ping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119255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в основном используется для проверки доступности удаленного хоста или нет</w:t>
            </w:r>
          </w:p>
          <w:p w14:paraId="5F7CFD3A" w14:textId="03D92497" w:rsidR="00462A89" w:rsidRDefault="00AD1AFE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C5D66AF" wp14:editId="66391965">
                  <wp:extent cx="5940425" cy="2157095"/>
                  <wp:effectExtent l="0" t="0" r="3175" b="0"/>
                  <wp:docPr id="1245832643" name="Рисунок 12458326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21570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D43C8F4" w14:textId="55D9196D" w:rsidR="00547B70" w:rsidRPr="00235DA6" w:rsidRDefault="00547B70">
            <w:pPr>
              <w:rPr>
                <w:rFonts w:ascii="Courier New" w:hAnsi="Courier New" w:cs="Courier New"/>
                <w:sz w:val="28"/>
                <w:szCs w:val="28"/>
              </w:rPr>
            </w:pPr>
          </w:p>
        </w:tc>
      </w:tr>
      <w:tr w:rsidR="00235DA6" w:rsidRPr="00235DA6" w14:paraId="0DA04EC1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75F91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AD1AFE">
              <w:rPr>
                <w:rFonts w:ascii="Courier New" w:hAnsi="Courier New" w:cs="Courier New"/>
                <w:sz w:val="28"/>
                <w:szCs w:val="28"/>
              </w:rPr>
              <w:lastRenderedPageBreak/>
              <w:t>traceroute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ED2F3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Это усовершенствованная версия </w:t>
            </w: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ping</w:t>
            </w:r>
            <w:proofErr w:type="spellEnd"/>
            <w:r w:rsidRPr="00235DA6">
              <w:rPr>
                <w:rFonts w:ascii="Courier New" w:hAnsi="Courier New" w:cs="Courier New"/>
                <w:sz w:val="28"/>
                <w:szCs w:val="28"/>
              </w:rPr>
              <w:t>. Мы можем увидеть не только полный маршрут сетевых пакетов, но и доступность узла, а также время доставки этих пакетов на каждый из узлов.</w:t>
            </w:r>
          </w:p>
          <w:p w14:paraId="1B820FCA" w14:textId="3FA5373B" w:rsidR="00462A89" w:rsidRDefault="00462A89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40449E30" wp14:editId="2375636B">
                  <wp:extent cx="4333875" cy="266700"/>
                  <wp:effectExtent l="0" t="0" r="9525" b="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33875" cy="266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D7A0861" w14:textId="253DFB29" w:rsidR="00547B70" w:rsidRPr="00235DA6" w:rsidRDefault="00547B70">
            <w:pPr>
              <w:rPr>
                <w:rFonts w:ascii="Courier New" w:hAnsi="Courier New" w:cs="Courier New"/>
                <w:sz w:val="28"/>
                <w:szCs w:val="28"/>
              </w:rPr>
            </w:pPr>
          </w:p>
        </w:tc>
      </w:tr>
      <w:tr w:rsidR="00235DA6" w:rsidRPr="00235DA6" w14:paraId="4FAFDF1B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F9E999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host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349846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редназначена для выполнения запросов к DNS-серверам. По умолчанию она просто находит IP-адрес, соответствующий заданному имени хоста</w:t>
            </w:r>
          </w:p>
          <w:p w14:paraId="480DACED" w14:textId="7CE7AC53" w:rsidR="00547B70" w:rsidRPr="00235DA6" w:rsidRDefault="00462A89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ECAF485" wp14:editId="6615C2DF">
                  <wp:extent cx="4317365" cy="1778173"/>
                  <wp:effectExtent l="0" t="0" r="6985" b="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25361" cy="17814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0B419B48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EF4F0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iwconfig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62F0D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настроить беспроводной сетевой интерфейс</w:t>
            </w:r>
          </w:p>
          <w:p w14:paraId="3DD764C4" w14:textId="0E2DE242" w:rsidR="00547B70" w:rsidRPr="00235DA6" w:rsidRDefault="00462A89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114DB700" wp14:editId="6D72373D">
                  <wp:extent cx="4057143" cy="923810"/>
                  <wp:effectExtent l="0" t="0" r="635" b="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57143" cy="923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7B5A1B6A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ED818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dhclient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B6A79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для управления адресом интерфейса по протоколу DHCP</w:t>
            </w:r>
          </w:p>
          <w:p w14:paraId="5BE500BC" w14:textId="736A55F6" w:rsidR="00547B70" w:rsidRPr="00235DA6" w:rsidRDefault="00462A89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170AD56" wp14:editId="6AB69687">
                  <wp:extent cx="5940425" cy="607060"/>
                  <wp:effectExtent l="0" t="0" r="3175" b="254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6070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6F426B9C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DA99A8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ifup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230B0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включения сетевого интерфейса</w:t>
            </w:r>
          </w:p>
          <w:p w14:paraId="3F45AE74" w14:textId="1048386A" w:rsidR="00547B70" w:rsidRPr="00235DA6" w:rsidRDefault="00462A89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3DA901C4" wp14:editId="17B58C14">
                  <wp:extent cx="3810000" cy="276225"/>
                  <wp:effectExtent l="0" t="0" r="0" b="9525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0000" cy="276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0912CC24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2726D9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AD1AFE">
              <w:rPr>
                <w:rFonts w:ascii="Courier New" w:hAnsi="Courier New" w:cs="Courier New"/>
                <w:sz w:val="28"/>
                <w:szCs w:val="28"/>
              </w:rPr>
              <w:t>ifdown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B7F0E4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выключения сетевого интерфейса</w:t>
            </w:r>
          </w:p>
          <w:p w14:paraId="130A3152" w14:textId="4950363F" w:rsidR="00547B70" w:rsidRPr="00235DA6" w:rsidRDefault="00462A89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03A6D1D6" wp14:editId="31CCAFF9">
                  <wp:extent cx="3857625" cy="257175"/>
                  <wp:effectExtent l="0" t="0" r="9525" b="9525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57625" cy="257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6A1023FF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2E4125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route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E8A4F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осмотреть таблицу маршрутизации</w:t>
            </w:r>
          </w:p>
          <w:p w14:paraId="5685E788" w14:textId="1A851E65" w:rsidR="00547B70" w:rsidRPr="00235DA6" w:rsidRDefault="00AD1AFE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FEBBD96" wp14:editId="11D52CD7">
                  <wp:extent cx="5940425" cy="999490"/>
                  <wp:effectExtent l="0" t="0" r="3175" b="0"/>
                  <wp:docPr id="1245832642" name="Рисунок 12458326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9994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1D5ACCC0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1D471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ssh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23F15B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соединяет вас с вашим сервером, который имеет свой IP адрес </w:t>
            </w: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serverip</w:t>
            </w:r>
            <w:proofErr w:type="spellEnd"/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 и имя пользователя </w:t>
            </w:r>
            <w:proofErr w:type="spellStart"/>
            <w:proofErr w:type="gramStart"/>
            <w:r w:rsidRPr="00235DA6">
              <w:rPr>
                <w:rFonts w:ascii="Courier New" w:hAnsi="Courier New" w:cs="Courier New"/>
                <w:sz w:val="28"/>
                <w:szCs w:val="28"/>
              </w:rPr>
              <w:t>user</w:t>
            </w:r>
            <w:proofErr w:type="spellEnd"/>
            <w:r w:rsidRPr="00235DA6">
              <w:rPr>
                <w:rFonts w:ascii="Courier New" w:hAnsi="Courier New" w:cs="Courier New"/>
                <w:sz w:val="28"/>
                <w:szCs w:val="28"/>
              </w:rPr>
              <w:t>.(</w:t>
            </w:r>
            <w:proofErr w:type="gramEnd"/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 </w:t>
            </w: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ssh</w:t>
            </w:r>
            <w:proofErr w:type="spellEnd"/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 </w:t>
            </w: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user@serverip</w:t>
            </w:r>
            <w:proofErr w:type="spellEnd"/>
            <w:r w:rsidRPr="00235DA6">
              <w:rPr>
                <w:rFonts w:ascii="Courier New" w:hAnsi="Courier New" w:cs="Courier New"/>
                <w:sz w:val="28"/>
                <w:szCs w:val="28"/>
              </w:rPr>
              <w:t>)</w:t>
            </w:r>
          </w:p>
          <w:p w14:paraId="607FAE9E" w14:textId="55D63F97" w:rsidR="00547B70" w:rsidRPr="00235DA6" w:rsidRDefault="00462A89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175257EE" wp14:editId="5BD1FFA0">
                  <wp:extent cx="4446905" cy="942145"/>
                  <wp:effectExtent l="0" t="0" r="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58644" cy="9446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4CC66FC4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DA410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sftp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A8A6D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открыть SFTP-сессию через это соединение </w:t>
            </w:r>
          </w:p>
          <w:p w14:paraId="6C3BCA22" w14:textId="6D666940" w:rsidR="00547B70" w:rsidRPr="00235DA6" w:rsidRDefault="00462A89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0CE0B6E9" wp14:editId="61232FB2">
                  <wp:extent cx="4835525" cy="859591"/>
                  <wp:effectExtent l="0" t="0" r="3175" b="0"/>
                  <wp:docPr id="1874239456" name="Рисунок 18742394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61831" cy="8642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242FDD38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BA7DF4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scp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E98653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озволяет выполнить безопасное копирование и перенос файлов</w:t>
            </w:r>
          </w:p>
          <w:p w14:paraId="547EEBFB" w14:textId="381862C9" w:rsidR="00547B70" w:rsidRPr="00235DA6" w:rsidRDefault="00462A89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1A927903" wp14:editId="70BD56D9">
                  <wp:extent cx="4904105" cy="544668"/>
                  <wp:effectExtent l="0" t="0" r="0" b="8255"/>
                  <wp:docPr id="1874239457" name="Рисунок 18742394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22813" cy="5467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55E12D2F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46696F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rsync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7C8226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эффективно передаёт и синхронизирует файлы или каталоги между локальной и удалённой машиной, удалённой оболочкой и соответствующей ей парой, другим хостом</w:t>
            </w:r>
          </w:p>
          <w:p w14:paraId="3747BB17" w14:textId="60FB2B64" w:rsidR="00547B70" w:rsidRPr="00235DA6" w:rsidRDefault="00462A89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1EBC7DB6" wp14:editId="7971B6F2">
                  <wp:extent cx="4622165" cy="2212513"/>
                  <wp:effectExtent l="0" t="0" r="6985" b="0"/>
                  <wp:docPr id="1874239458" name="Рисунок 18742394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31285" cy="22168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3349DDA9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8F3705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wget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F80FF9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текстовая программа для скачивания файлов</w:t>
            </w:r>
          </w:p>
          <w:p w14:paraId="233E9794" w14:textId="3B6511A1" w:rsidR="00547B70" w:rsidRPr="00235DA6" w:rsidRDefault="00BB62B1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F6214E5" wp14:editId="499F2C22">
                  <wp:extent cx="3913803" cy="2103120"/>
                  <wp:effectExtent l="0" t="0" r="0" b="0"/>
                  <wp:docPr id="1874239460" name="Рисунок 18742394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19005" cy="21059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3FBC133F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96E84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curl</w:t>
            </w:r>
            <w:proofErr w:type="spellEnd"/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 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3DB635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инструмент для передачи данных с сервера или на него</w:t>
            </w:r>
          </w:p>
          <w:p w14:paraId="51A19ACA" w14:textId="0D37CBDD" w:rsidR="00547B70" w:rsidRPr="00235DA6" w:rsidRDefault="00BB62B1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3094A55E" wp14:editId="5198D6F2">
                  <wp:extent cx="3743325" cy="276225"/>
                  <wp:effectExtent l="0" t="0" r="9525" b="9525"/>
                  <wp:docPr id="1874239459" name="Рисунок 18742394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43325" cy="276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8A3D7F0" w14:textId="77777777" w:rsidR="0064480D" w:rsidRPr="00342258" w:rsidRDefault="00FC4920" w:rsidP="00EA42B9">
      <w:pPr>
        <w:rPr>
          <w:rFonts w:ascii="Courier New" w:hAnsi="Courier New" w:cs="Courier New"/>
          <w:sz w:val="28"/>
          <w:szCs w:val="28"/>
        </w:rPr>
      </w:pPr>
      <w:r w:rsidRPr="00342258">
        <w:rPr>
          <w:rFonts w:ascii="Courier New" w:hAnsi="Courier New" w:cs="Courier New"/>
          <w:b/>
          <w:sz w:val="28"/>
          <w:szCs w:val="28"/>
          <w:u w:val="single"/>
        </w:rPr>
        <w:t xml:space="preserve">Задание </w:t>
      </w:r>
      <w:proofErr w:type="gramStart"/>
      <w:r w:rsidRPr="00342258">
        <w:rPr>
          <w:rFonts w:ascii="Courier New" w:hAnsi="Courier New" w:cs="Courier New"/>
          <w:b/>
          <w:sz w:val="28"/>
          <w:szCs w:val="28"/>
          <w:u w:val="single"/>
        </w:rPr>
        <w:t>0</w:t>
      </w:r>
      <w:r>
        <w:rPr>
          <w:rFonts w:ascii="Courier New" w:hAnsi="Courier New" w:cs="Courier New"/>
          <w:b/>
          <w:sz w:val="28"/>
          <w:szCs w:val="28"/>
          <w:u w:val="single"/>
        </w:rPr>
        <w:t>2</w:t>
      </w:r>
      <w:r w:rsidRPr="00342258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="000F393B">
        <w:rPr>
          <w:rFonts w:ascii="Courier New" w:hAnsi="Courier New" w:cs="Courier New"/>
          <w:b/>
          <w:sz w:val="28"/>
          <w:szCs w:val="28"/>
          <w:u w:val="single"/>
        </w:rPr>
        <w:t>Переменные</w:t>
      </w:r>
      <w:proofErr w:type="gramEnd"/>
      <w:r w:rsidR="000F393B">
        <w:rPr>
          <w:rFonts w:ascii="Courier New" w:hAnsi="Courier New" w:cs="Courier New"/>
          <w:b/>
          <w:sz w:val="28"/>
          <w:szCs w:val="28"/>
          <w:u w:val="single"/>
        </w:rPr>
        <w:t xml:space="preserve"> окружения</w:t>
      </w:r>
      <w:r w:rsidR="00742460" w:rsidRPr="00742460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="00742460">
        <w:rPr>
          <w:rFonts w:ascii="Courier New" w:hAnsi="Courier New" w:cs="Courier New"/>
          <w:b/>
          <w:sz w:val="28"/>
          <w:szCs w:val="28"/>
          <w:u w:val="single"/>
        </w:rPr>
        <w:t xml:space="preserve">среды </w:t>
      </w:r>
      <w:r w:rsidR="00742460">
        <w:rPr>
          <w:rFonts w:ascii="Courier New" w:hAnsi="Courier New" w:cs="Courier New"/>
          <w:b/>
          <w:sz w:val="28"/>
          <w:szCs w:val="28"/>
          <w:u w:val="single"/>
          <w:lang w:val="en-US"/>
        </w:rPr>
        <w:t>Linux</w:t>
      </w:r>
      <w:r w:rsidR="00742460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Pr="00342258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752DD06B" w14:textId="098C6D78" w:rsidR="000F393B" w:rsidRPr="0063052D" w:rsidRDefault="000F393B" w:rsidP="00235DA6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Исследуйте назначение следующих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стандартных </w:t>
      </w:r>
      <w:r w:rsidRPr="000F393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менных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окружения</w:t>
      </w:r>
      <w:r w:rsidRPr="00342258">
        <w:rPr>
          <w:rFonts w:ascii="Courier New" w:hAnsi="Courier New" w:cs="Courier New"/>
          <w:sz w:val="28"/>
          <w:szCs w:val="28"/>
        </w:rPr>
        <w:t xml:space="preserve"> </w:t>
      </w:r>
    </w:p>
    <w:p w14:paraId="79A19B78" w14:textId="77777777" w:rsidR="00742460" w:rsidRDefault="00742460" w:rsidP="00742460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оставьте </w:t>
      </w:r>
      <w:proofErr w:type="gramStart"/>
      <w:r>
        <w:rPr>
          <w:rFonts w:ascii="Courier New" w:hAnsi="Courier New" w:cs="Courier New"/>
          <w:sz w:val="28"/>
          <w:szCs w:val="28"/>
        </w:rPr>
        <w:t>таблицу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оясняющую назначение переменных окружения (п.3)</w:t>
      </w:r>
      <w:r w:rsidRPr="00342258">
        <w:rPr>
          <w:rFonts w:ascii="Courier New" w:hAnsi="Courier New" w:cs="Courier New"/>
          <w:sz w:val="28"/>
          <w:szCs w:val="28"/>
        </w:rP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95"/>
        <w:gridCol w:w="7676"/>
      </w:tblGrid>
      <w:tr w:rsidR="00235DA6" w:rsidRPr="00235DA6" w14:paraId="7051B073" w14:textId="77777777" w:rsidTr="00235DA6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D23AF" w14:textId="77777777" w:rsidR="00235DA6" w:rsidRDefault="00235DA6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Переменная окружения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E961E" w14:textId="77777777" w:rsidR="00235DA6" w:rsidRDefault="00235DA6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 xml:space="preserve">Краткое описание </w:t>
            </w:r>
          </w:p>
        </w:tc>
      </w:tr>
      <w:tr w:rsidR="00235DA6" w:rsidRPr="00235DA6" w14:paraId="71701A71" w14:textId="77777777" w:rsidTr="00235DA6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EB1B6B" w14:textId="77777777" w:rsidR="00235DA6" w:rsidRPr="00907786" w:rsidRDefault="00235DA6" w:rsidP="00235DA6">
            <w:pPr>
              <w:rPr>
                <w:rFonts w:ascii="Courier New" w:hAnsi="Courier New" w:cs="Courier New"/>
                <w:sz w:val="28"/>
                <w:szCs w:val="28"/>
                <w:highlight w:val="yellow"/>
              </w:rPr>
            </w:pPr>
            <w:r w:rsidRPr="00AD1AFE">
              <w:rPr>
                <w:rFonts w:ascii="Courier New" w:hAnsi="Courier New" w:cs="Courier New"/>
                <w:sz w:val="28"/>
                <w:szCs w:val="28"/>
              </w:rPr>
              <w:t>$HOME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31D42A" w14:textId="77777777" w:rsidR="00235DA6" w:rsidRDefault="00235DA6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здесь содержатся домашние каталоги всех пользователей, которые зарегистрированы в системе</w:t>
            </w:r>
          </w:p>
          <w:p w14:paraId="71D41D2C" w14:textId="65007483" w:rsidR="00547B70" w:rsidRPr="00235DA6" w:rsidRDefault="007E2181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D82B6A8" wp14:editId="589B099E">
                  <wp:extent cx="4139565" cy="693617"/>
                  <wp:effectExtent l="0" t="0" r="0" b="0"/>
                  <wp:docPr id="1874239462" name="Рисунок 18742394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54836" cy="6961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354399A4" w14:textId="77777777" w:rsidTr="00235DA6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34BD2" w14:textId="77777777" w:rsidR="00235DA6" w:rsidRPr="00907786" w:rsidRDefault="00235DA6" w:rsidP="00235DA6">
            <w:pPr>
              <w:rPr>
                <w:rFonts w:ascii="Courier New" w:hAnsi="Courier New" w:cs="Courier New"/>
                <w:sz w:val="28"/>
                <w:szCs w:val="28"/>
                <w:highlight w:val="yellow"/>
              </w:rPr>
            </w:pPr>
            <w:r w:rsidRPr="00AD1AFE">
              <w:rPr>
                <w:rFonts w:ascii="Courier New" w:hAnsi="Courier New" w:cs="Courier New"/>
                <w:sz w:val="28"/>
                <w:szCs w:val="28"/>
              </w:rPr>
              <w:t>$PATH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1D10A" w14:textId="77777777" w:rsidR="00235DA6" w:rsidRDefault="00235DA6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редставляющая собой набор каталогов, в которых расположены исполняемые файлы</w:t>
            </w:r>
          </w:p>
          <w:p w14:paraId="07507921" w14:textId="0D0989FE" w:rsidR="004242C7" w:rsidRPr="00235DA6" w:rsidRDefault="00AD1AFE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41FF8A66" wp14:editId="29DFF308">
                  <wp:extent cx="4736465" cy="504825"/>
                  <wp:effectExtent l="0" t="0" r="6985" b="9525"/>
                  <wp:docPr id="1245832641" name="Рисунок 12458326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36465" cy="504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3927C989" w14:textId="77777777" w:rsidTr="00235DA6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69FA52" w14:textId="77777777" w:rsidR="00235DA6" w:rsidRPr="00235DA6" w:rsidRDefault="00235DA6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$PS1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A0EF9A" w14:textId="77777777" w:rsidR="00235DA6" w:rsidRDefault="00235DA6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строка приглашения на </w:t>
            </w:r>
            <w:proofErr w:type="gramStart"/>
            <w:r w:rsidRPr="00235DA6">
              <w:rPr>
                <w:rFonts w:ascii="Courier New" w:hAnsi="Courier New" w:cs="Courier New"/>
                <w:sz w:val="28"/>
                <w:szCs w:val="28"/>
              </w:rPr>
              <w:t>ввод(</w:t>
            </w:r>
            <w:proofErr w:type="gramEnd"/>
            <w:r w:rsidRPr="00235DA6">
              <w:rPr>
                <w:rFonts w:ascii="Courier New" w:hAnsi="Courier New" w:cs="Courier New"/>
                <w:sz w:val="28"/>
                <w:szCs w:val="28"/>
              </w:rPr>
              <w:t>Приглашение ко вводу команд в </w:t>
            </w: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bash</w:t>
            </w:r>
            <w:proofErr w:type="spellEnd"/>
            <w:r w:rsidRPr="00235DA6">
              <w:rPr>
                <w:rFonts w:ascii="Courier New" w:hAnsi="Courier New" w:cs="Courier New"/>
                <w:sz w:val="28"/>
                <w:szCs w:val="28"/>
              </w:rPr>
              <w:t> — это строка, которая отображается слева от каждой команды, которую вы вводите в терминале)</w:t>
            </w:r>
          </w:p>
          <w:p w14:paraId="70F9C5D7" w14:textId="47722F03" w:rsidR="004242C7" w:rsidRPr="00235DA6" w:rsidRDefault="00E62842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02826CBF" wp14:editId="60928904">
                  <wp:extent cx="4305300" cy="714375"/>
                  <wp:effectExtent l="0" t="0" r="0" b="9525"/>
                  <wp:docPr id="1874239463" name="Рисунок 18742394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300" cy="714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1FA997B5" w14:textId="77777777" w:rsidTr="00235DA6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6B4D22" w14:textId="77777777" w:rsidR="00235DA6" w:rsidRPr="00235DA6" w:rsidRDefault="00235DA6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$PS2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9EE657" w14:textId="77777777" w:rsidR="00235DA6" w:rsidRDefault="00235DA6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используется, когда команда многострочная</w:t>
            </w:r>
          </w:p>
          <w:p w14:paraId="0FC8A689" w14:textId="19D54A64" w:rsidR="004242C7" w:rsidRPr="00235DA6" w:rsidRDefault="00E62842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6939C5F" wp14:editId="07E2AB47">
                  <wp:extent cx="4181475" cy="476250"/>
                  <wp:effectExtent l="0" t="0" r="9525" b="0"/>
                  <wp:docPr id="1874239464" name="Рисунок 18742394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81475" cy="476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5E981259" w14:textId="77777777" w:rsidTr="00235DA6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2DCE99" w14:textId="77777777" w:rsidR="00235DA6" w:rsidRPr="00235DA6" w:rsidRDefault="00235DA6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$IFS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355ED2" w14:textId="77777777" w:rsidR="00235DA6" w:rsidRDefault="00235DA6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внутренний разделитель полей для разделения ввода в командной строке</w:t>
            </w:r>
          </w:p>
          <w:p w14:paraId="772B98F6" w14:textId="32AF67C1" w:rsidR="004242C7" w:rsidRDefault="00E62842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0E2C2E55" wp14:editId="4FFA36D7">
                  <wp:extent cx="4314825" cy="428625"/>
                  <wp:effectExtent l="0" t="0" r="9525" b="9525"/>
                  <wp:docPr id="1874239465" name="Рисунок 18742394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14825" cy="428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9D12351" w14:textId="77777777" w:rsidR="0064480D" w:rsidRPr="00EA42B9" w:rsidRDefault="0064480D" w:rsidP="00235DA6">
      <w:pPr>
        <w:spacing w:after="0" w:line="240" w:lineRule="auto"/>
        <w:jc w:val="center"/>
        <w:rPr>
          <w:rFonts w:ascii="Courier New" w:hAnsi="Courier New" w:cs="Courier New"/>
          <w:sz w:val="28"/>
          <w:szCs w:val="28"/>
        </w:rPr>
      </w:pPr>
    </w:p>
    <w:p w14:paraId="7744C678" w14:textId="77777777" w:rsidR="00611527" w:rsidRPr="00742460" w:rsidRDefault="00611527" w:rsidP="00611527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342258">
        <w:rPr>
          <w:rFonts w:ascii="Courier New" w:hAnsi="Courier New" w:cs="Courier New"/>
          <w:b/>
          <w:sz w:val="28"/>
          <w:szCs w:val="28"/>
          <w:u w:val="single"/>
        </w:rPr>
        <w:t xml:space="preserve">Задание </w:t>
      </w:r>
      <w:proofErr w:type="gramStart"/>
      <w:r w:rsidRPr="00342258">
        <w:rPr>
          <w:rFonts w:ascii="Courier New" w:hAnsi="Courier New" w:cs="Courier New"/>
          <w:b/>
          <w:sz w:val="28"/>
          <w:szCs w:val="28"/>
          <w:u w:val="single"/>
        </w:rPr>
        <w:t>0</w:t>
      </w:r>
      <w:r w:rsidR="00742460">
        <w:rPr>
          <w:rFonts w:ascii="Courier New" w:hAnsi="Courier New" w:cs="Courier New"/>
          <w:b/>
          <w:sz w:val="28"/>
          <w:szCs w:val="28"/>
          <w:u w:val="single"/>
        </w:rPr>
        <w:t>4</w:t>
      </w:r>
      <w:r w:rsidR="0020490B">
        <w:rPr>
          <w:rFonts w:ascii="Courier New" w:hAnsi="Courier New" w:cs="Courier New"/>
          <w:b/>
          <w:sz w:val="28"/>
          <w:szCs w:val="28"/>
          <w:u w:val="single"/>
        </w:rPr>
        <w:t>.Разработка</w:t>
      </w:r>
      <w:proofErr w:type="gramEnd"/>
      <w:r w:rsidR="0020490B">
        <w:rPr>
          <w:rFonts w:ascii="Courier New" w:hAnsi="Courier New" w:cs="Courier New"/>
          <w:b/>
          <w:sz w:val="28"/>
          <w:szCs w:val="28"/>
          <w:u w:val="single"/>
        </w:rPr>
        <w:t xml:space="preserve"> С-приложения и </w:t>
      </w:r>
      <w:r w:rsidR="0020490B">
        <w:rPr>
          <w:rFonts w:ascii="Courier New" w:hAnsi="Courier New" w:cs="Courier New"/>
          <w:b/>
          <w:sz w:val="28"/>
          <w:szCs w:val="28"/>
          <w:u w:val="single"/>
          <w:lang w:val="en-US"/>
        </w:rPr>
        <w:t>bash</w:t>
      </w:r>
      <w:r w:rsidR="0020490B" w:rsidRPr="0020490B">
        <w:rPr>
          <w:rFonts w:ascii="Courier New" w:hAnsi="Courier New" w:cs="Courier New"/>
          <w:b/>
          <w:sz w:val="28"/>
          <w:szCs w:val="28"/>
          <w:u w:val="single"/>
        </w:rPr>
        <w:t>-</w:t>
      </w:r>
      <w:r w:rsidR="0020490B">
        <w:rPr>
          <w:rFonts w:ascii="Courier New" w:hAnsi="Courier New" w:cs="Courier New"/>
          <w:b/>
          <w:sz w:val="28"/>
          <w:szCs w:val="28"/>
          <w:u w:val="single"/>
        </w:rPr>
        <w:t>ск</w:t>
      </w:r>
      <w:r w:rsidR="007D72EB">
        <w:rPr>
          <w:rFonts w:ascii="Courier New" w:hAnsi="Courier New" w:cs="Courier New"/>
          <w:b/>
          <w:sz w:val="28"/>
          <w:szCs w:val="28"/>
          <w:u w:val="single"/>
        </w:rPr>
        <w:t>р</w:t>
      </w:r>
      <w:r w:rsidR="0020490B">
        <w:rPr>
          <w:rFonts w:ascii="Courier New" w:hAnsi="Courier New" w:cs="Courier New"/>
          <w:b/>
          <w:sz w:val="28"/>
          <w:szCs w:val="28"/>
          <w:u w:val="single"/>
        </w:rPr>
        <w:t>ипт</w:t>
      </w:r>
      <w:r w:rsidRPr="00342258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="00742460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247EE6F3" w14:textId="0B6DA094" w:rsidR="0020490B" w:rsidRDefault="00742460" w:rsidP="007D72E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азработа</w:t>
      </w:r>
      <w:r w:rsidR="009C133E">
        <w:rPr>
          <w:rFonts w:ascii="Courier New" w:hAnsi="Courier New" w:cs="Courier New"/>
          <w:sz w:val="28"/>
          <w:szCs w:val="28"/>
        </w:rPr>
        <w:t>л</w:t>
      </w:r>
      <w:r w:rsidR="00907786">
        <w:rPr>
          <w:rFonts w:ascii="Courier New" w:hAnsi="Courier New" w:cs="Courier New"/>
          <w:sz w:val="28"/>
          <w:szCs w:val="28"/>
        </w:rPr>
        <w:t>а</w:t>
      </w:r>
      <w:r>
        <w:rPr>
          <w:rFonts w:ascii="Courier New" w:hAnsi="Courier New" w:cs="Courier New"/>
          <w:sz w:val="28"/>
          <w:szCs w:val="28"/>
        </w:rPr>
        <w:t xml:space="preserve"> приложение на языке С, выводящее</w:t>
      </w:r>
      <w:r w:rsidR="0020490B">
        <w:rPr>
          <w:rFonts w:ascii="Courier New" w:hAnsi="Courier New" w:cs="Courier New"/>
          <w:sz w:val="28"/>
          <w:szCs w:val="28"/>
        </w:rPr>
        <w:t xml:space="preserve"> 1000</w:t>
      </w:r>
      <w:r>
        <w:rPr>
          <w:rFonts w:ascii="Courier New" w:hAnsi="Courier New" w:cs="Courier New"/>
          <w:sz w:val="28"/>
          <w:szCs w:val="28"/>
        </w:rPr>
        <w:t xml:space="preserve"> сообщени</w:t>
      </w:r>
      <w:r w:rsidR="0020490B">
        <w:rPr>
          <w:rFonts w:ascii="Courier New" w:hAnsi="Courier New" w:cs="Courier New"/>
          <w:sz w:val="28"/>
          <w:szCs w:val="28"/>
        </w:rPr>
        <w:t xml:space="preserve">й на консоль.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20490B">
        <w:rPr>
          <w:rFonts w:ascii="Courier New" w:hAnsi="Courier New" w:cs="Courier New"/>
          <w:sz w:val="28"/>
          <w:szCs w:val="28"/>
        </w:rPr>
        <w:t>Сообщения</w:t>
      </w:r>
      <w:r w:rsidR="009C133E">
        <w:rPr>
          <w:rFonts w:ascii="Courier New" w:hAnsi="Courier New" w:cs="Courier New"/>
          <w:sz w:val="28"/>
          <w:szCs w:val="28"/>
        </w:rPr>
        <w:t xml:space="preserve"> </w:t>
      </w:r>
      <w:r w:rsidR="0020490B">
        <w:rPr>
          <w:rFonts w:ascii="Courier New" w:hAnsi="Courier New" w:cs="Courier New"/>
          <w:sz w:val="28"/>
          <w:szCs w:val="28"/>
        </w:rPr>
        <w:t xml:space="preserve">выводиться каждые 2 секунды на консоль и содержат </w:t>
      </w:r>
      <w:r w:rsidR="0020490B">
        <w:rPr>
          <w:rFonts w:ascii="Courier New" w:hAnsi="Courier New" w:cs="Courier New"/>
          <w:sz w:val="28"/>
          <w:szCs w:val="28"/>
          <w:lang w:val="en-US"/>
        </w:rPr>
        <w:t>PID</w:t>
      </w:r>
      <w:r w:rsidR="0020490B" w:rsidRPr="0020490B">
        <w:rPr>
          <w:rFonts w:ascii="Courier New" w:hAnsi="Courier New" w:cs="Courier New"/>
          <w:sz w:val="28"/>
          <w:szCs w:val="28"/>
        </w:rPr>
        <w:t xml:space="preserve"> </w:t>
      </w:r>
      <w:r w:rsidR="0020490B">
        <w:rPr>
          <w:rFonts w:ascii="Courier New" w:hAnsi="Courier New" w:cs="Courier New"/>
          <w:sz w:val="28"/>
          <w:szCs w:val="28"/>
        </w:rPr>
        <w:t xml:space="preserve">процесса и номер сообщения. </w:t>
      </w:r>
    </w:p>
    <w:p w14:paraId="336ECDC6" w14:textId="38595EAA" w:rsidR="0020490B" w:rsidRDefault="00DE123F" w:rsidP="00DE123F">
      <w:pPr>
        <w:pStyle w:val="a3"/>
        <w:ind w:left="0"/>
        <w:jc w:val="center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7916211" wp14:editId="23A4549A">
            <wp:extent cx="4020594" cy="23622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034205" cy="2370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345"/>
      </w:tblGrid>
      <w:tr w:rsidR="00054185" w:rsidRPr="00DE123F" w14:paraId="17DE0A38" w14:textId="77777777" w:rsidTr="00054185">
        <w:tc>
          <w:tcPr>
            <w:tcW w:w="9345" w:type="dxa"/>
          </w:tcPr>
          <w:p w14:paraId="7B9ACF3E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#include &lt;</w:t>
            </w:r>
            <w:proofErr w:type="spellStart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stdio.h</w:t>
            </w:r>
            <w:proofErr w:type="spellEnd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&gt;</w:t>
            </w:r>
          </w:p>
          <w:p w14:paraId="7D0D81C5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#include &lt;</w:t>
            </w:r>
            <w:proofErr w:type="spellStart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stdlib.h</w:t>
            </w:r>
            <w:proofErr w:type="spellEnd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&gt;</w:t>
            </w:r>
          </w:p>
          <w:p w14:paraId="0A385356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#include &lt;</w:t>
            </w:r>
            <w:proofErr w:type="spellStart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unistd.h</w:t>
            </w:r>
            <w:proofErr w:type="spellEnd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&gt;</w:t>
            </w:r>
          </w:p>
          <w:p w14:paraId="2DE1CBF5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#include &lt;</w:t>
            </w:r>
            <w:proofErr w:type="spellStart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errno.h</w:t>
            </w:r>
            <w:proofErr w:type="spellEnd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&gt;</w:t>
            </w:r>
          </w:p>
          <w:p w14:paraId="4A5A34F2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#include &lt;sys/</w:t>
            </w:r>
            <w:proofErr w:type="spellStart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types.h</w:t>
            </w:r>
            <w:proofErr w:type="spellEnd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&gt;</w:t>
            </w:r>
          </w:p>
          <w:p w14:paraId="01ADF193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#include &lt;sys/</w:t>
            </w:r>
            <w:proofErr w:type="spellStart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wait.h</w:t>
            </w:r>
            <w:proofErr w:type="spellEnd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&gt;</w:t>
            </w:r>
          </w:p>
          <w:p w14:paraId="091936B9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</w:p>
          <w:p w14:paraId="27551208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int </w:t>
            </w:r>
            <w:proofErr w:type="gramStart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main(</w:t>
            </w:r>
            <w:proofErr w:type="gramEnd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)</w:t>
            </w:r>
          </w:p>
          <w:p w14:paraId="05A17792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{</w:t>
            </w:r>
          </w:p>
          <w:p w14:paraId="1E74C8E3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  <w:t>for (int a = 1; a &lt;= 1000; a++)</w:t>
            </w:r>
          </w:p>
          <w:p w14:paraId="014B6813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{</w:t>
            </w:r>
          </w:p>
          <w:p w14:paraId="44E45431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</w: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</w:r>
            <w:proofErr w:type="gramStart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sleep(</w:t>
            </w:r>
            <w:proofErr w:type="gramEnd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2);</w:t>
            </w:r>
          </w:p>
          <w:p w14:paraId="067EAF3D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</w: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</w:r>
            <w:proofErr w:type="spellStart"/>
            <w:proofErr w:type="gramStart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printf</w:t>
            </w:r>
            <w:proofErr w:type="spellEnd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(</w:t>
            </w:r>
            <w:proofErr w:type="gramEnd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"PID: %d-#%d\n", </w:t>
            </w:r>
            <w:proofErr w:type="spellStart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getpid</w:t>
            </w:r>
            <w:proofErr w:type="spellEnd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(), a);</w:t>
            </w:r>
          </w:p>
          <w:p w14:paraId="45156CCF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</w:r>
            <w:r w:rsidRPr="00054185">
              <w:rPr>
                <w:rFonts w:ascii="Courier New" w:hAnsi="Courier New" w:cs="Courier New"/>
                <w:sz w:val="28"/>
                <w:szCs w:val="28"/>
              </w:rPr>
              <w:t>}</w:t>
            </w:r>
          </w:p>
          <w:p w14:paraId="61FC1D22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</w:rPr>
            </w:pPr>
          </w:p>
          <w:p w14:paraId="1FF69CB0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</w:rPr>
              <w:tab/>
            </w:r>
            <w:proofErr w:type="gramStart"/>
            <w:r w:rsidRPr="00054185">
              <w:rPr>
                <w:rFonts w:ascii="Courier New" w:hAnsi="Courier New" w:cs="Courier New"/>
                <w:sz w:val="28"/>
                <w:szCs w:val="28"/>
              </w:rPr>
              <w:t>exit(</w:t>
            </w:r>
            <w:proofErr w:type="gramEnd"/>
            <w:r w:rsidRPr="00054185">
              <w:rPr>
                <w:rFonts w:ascii="Courier New" w:hAnsi="Courier New" w:cs="Courier New"/>
                <w:sz w:val="28"/>
                <w:szCs w:val="28"/>
              </w:rPr>
              <w:t>0);</w:t>
            </w:r>
          </w:p>
          <w:p w14:paraId="1C9EEC5A" w14:textId="52E5BEAA" w:rsidR="00054185" w:rsidRDefault="00054185" w:rsidP="00054185">
            <w:pPr>
              <w:pStyle w:val="a3"/>
              <w:ind w:left="0"/>
              <w:rPr>
                <w:rFonts w:ascii="Courier New" w:hAnsi="Courier New" w:cs="Courier New"/>
                <w:sz w:val="28"/>
                <w:szCs w:val="28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</w:rPr>
              <w:t>}</w:t>
            </w:r>
          </w:p>
        </w:tc>
      </w:tr>
    </w:tbl>
    <w:p w14:paraId="3CD8E212" w14:textId="77777777" w:rsidR="007D72EB" w:rsidRDefault="007D72EB" w:rsidP="0020490B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14:paraId="56A71FCA" w14:textId="50B3730F" w:rsidR="00691EDA" w:rsidRPr="002509F7" w:rsidRDefault="00691EDA" w:rsidP="009B1D5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509F7">
        <w:rPr>
          <w:rFonts w:ascii="Courier New" w:hAnsi="Courier New" w:cs="Courier New"/>
          <w:sz w:val="28"/>
          <w:szCs w:val="28"/>
        </w:rPr>
        <w:lastRenderedPageBreak/>
        <w:t xml:space="preserve">Разработайте </w:t>
      </w:r>
      <w:r w:rsidRPr="002509F7">
        <w:rPr>
          <w:rFonts w:ascii="Courier New" w:hAnsi="Courier New" w:cs="Courier New"/>
          <w:sz w:val="28"/>
          <w:szCs w:val="28"/>
          <w:lang w:val="en-US"/>
        </w:rPr>
        <w:t>bash</w:t>
      </w:r>
      <w:r w:rsidRPr="002509F7">
        <w:rPr>
          <w:rFonts w:ascii="Courier New" w:hAnsi="Courier New" w:cs="Courier New"/>
          <w:sz w:val="28"/>
          <w:szCs w:val="28"/>
        </w:rPr>
        <w:t>-скрипт</w:t>
      </w:r>
      <w:r w:rsidR="007D72EB" w:rsidRPr="002509F7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7D72EB" w:rsidRPr="002509F7"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spellEnd"/>
      <w:r w:rsidR="007D72EB" w:rsidRPr="002509F7">
        <w:rPr>
          <w:rFonts w:ascii="Courier New" w:hAnsi="Courier New" w:cs="Courier New"/>
          <w:b/>
          <w:sz w:val="28"/>
          <w:szCs w:val="28"/>
        </w:rPr>
        <w:t>_0007.</w:t>
      </w:r>
      <w:proofErr w:type="spellStart"/>
      <w:r w:rsidR="007D72EB" w:rsidRPr="002509F7">
        <w:rPr>
          <w:rFonts w:ascii="Courier New" w:hAnsi="Courier New" w:cs="Courier New"/>
          <w:b/>
          <w:sz w:val="28"/>
          <w:szCs w:val="28"/>
          <w:lang w:val="en-US"/>
        </w:rPr>
        <w:t>sh</w:t>
      </w:r>
      <w:proofErr w:type="spellEnd"/>
      <w:r w:rsidRPr="002509F7">
        <w:rPr>
          <w:rFonts w:ascii="Courier New" w:hAnsi="Courier New" w:cs="Courier New"/>
          <w:sz w:val="28"/>
          <w:szCs w:val="28"/>
        </w:rPr>
        <w:t>, который принимает</w:t>
      </w:r>
      <w:r w:rsidR="007D72EB" w:rsidRPr="002509F7">
        <w:rPr>
          <w:rFonts w:ascii="Courier New" w:hAnsi="Courier New" w:cs="Courier New"/>
          <w:sz w:val="28"/>
          <w:szCs w:val="28"/>
        </w:rPr>
        <w:t xml:space="preserve"> два параметра: </w:t>
      </w:r>
      <w:proofErr w:type="spellStart"/>
      <w:r w:rsidR="007D72EB" w:rsidRPr="002509F7">
        <w:rPr>
          <w:rFonts w:ascii="Courier New" w:hAnsi="Courier New" w:cs="Courier New"/>
          <w:sz w:val="28"/>
          <w:szCs w:val="28"/>
          <w:lang w:val="en-US"/>
        </w:rPr>
        <w:t>Pid</w:t>
      </w:r>
      <w:proofErr w:type="spellEnd"/>
      <w:r w:rsidR="007D72EB" w:rsidRPr="002509F7">
        <w:rPr>
          <w:rFonts w:ascii="Courier New" w:hAnsi="Courier New" w:cs="Courier New"/>
          <w:sz w:val="28"/>
          <w:szCs w:val="28"/>
        </w:rPr>
        <w:t xml:space="preserve"> процесса, строку </w:t>
      </w:r>
      <w:proofErr w:type="spellStart"/>
      <w:r w:rsidR="007D72EB" w:rsidRPr="002509F7">
        <w:rPr>
          <w:rFonts w:ascii="Courier New" w:hAnsi="Courier New" w:cs="Courier New"/>
          <w:sz w:val="28"/>
          <w:szCs w:val="28"/>
          <w:lang w:val="en-US"/>
        </w:rPr>
        <w:t>fd</w:t>
      </w:r>
      <w:proofErr w:type="spellEnd"/>
      <w:r w:rsidR="007D72EB" w:rsidRPr="002509F7">
        <w:rPr>
          <w:rFonts w:ascii="Courier New" w:hAnsi="Courier New" w:cs="Courier New"/>
          <w:sz w:val="28"/>
          <w:szCs w:val="28"/>
        </w:rPr>
        <w:t xml:space="preserve"> (необязательный параметр). В результате работы </w:t>
      </w:r>
      <w:r w:rsidR="007D72EB" w:rsidRPr="002509F7">
        <w:rPr>
          <w:rFonts w:ascii="Courier New" w:hAnsi="Courier New" w:cs="Courier New"/>
          <w:sz w:val="28"/>
          <w:szCs w:val="28"/>
          <w:lang w:val="en-US"/>
        </w:rPr>
        <w:t>bash</w:t>
      </w:r>
      <w:r w:rsidR="007D72EB" w:rsidRPr="002509F7">
        <w:rPr>
          <w:rFonts w:ascii="Courier New" w:hAnsi="Courier New" w:cs="Courier New"/>
          <w:sz w:val="28"/>
          <w:szCs w:val="28"/>
        </w:rPr>
        <w:t xml:space="preserve">-скрипт выводит в консоль: </w:t>
      </w:r>
      <w:r w:rsidR="00270F1D" w:rsidRPr="002509F7">
        <w:rPr>
          <w:rFonts w:ascii="Courier New" w:hAnsi="Courier New" w:cs="Courier New"/>
          <w:sz w:val="28"/>
          <w:szCs w:val="28"/>
        </w:rPr>
        <w:t xml:space="preserve">наименование исполняемого файла, </w:t>
      </w:r>
      <w:proofErr w:type="spellStart"/>
      <w:r w:rsidR="007D72EB" w:rsidRPr="002509F7">
        <w:rPr>
          <w:rFonts w:ascii="Courier New" w:hAnsi="Courier New" w:cs="Courier New"/>
          <w:sz w:val="28"/>
          <w:szCs w:val="28"/>
          <w:lang w:val="en-US"/>
        </w:rPr>
        <w:t>Pid</w:t>
      </w:r>
      <w:proofErr w:type="spellEnd"/>
      <w:r w:rsidR="007D72EB" w:rsidRPr="002509F7">
        <w:rPr>
          <w:rFonts w:ascii="Courier New" w:hAnsi="Courier New" w:cs="Courier New"/>
          <w:sz w:val="28"/>
          <w:szCs w:val="28"/>
        </w:rPr>
        <w:t xml:space="preserve">-процесса, </w:t>
      </w:r>
      <w:proofErr w:type="spellStart"/>
      <w:r w:rsidR="007D72EB" w:rsidRPr="002509F7">
        <w:rPr>
          <w:rFonts w:ascii="Courier New" w:hAnsi="Courier New" w:cs="Courier New"/>
          <w:sz w:val="28"/>
          <w:szCs w:val="28"/>
          <w:lang w:val="en-US"/>
        </w:rPr>
        <w:t>Pid</w:t>
      </w:r>
      <w:proofErr w:type="spellEnd"/>
      <w:r w:rsidR="007D72EB" w:rsidRPr="002509F7">
        <w:rPr>
          <w:rFonts w:ascii="Courier New" w:hAnsi="Courier New" w:cs="Courier New"/>
          <w:sz w:val="28"/>
          <w:szCs w:val="28"/>
        </w:rPr>
        <w:t>-родительского процесса (</w:t>
      </w:r>
      <w:proofErr w:type="spellStart"/>
      <w:r w:rsidR="007D72EB" w:rsidRPr="002509F7">
        <w:rPr>
          <w:rFonts w:ascii="Courier New" w:hAnsi="Courier New" w:cs="Courier New"/>
          <w:sz w:val="28"/>
          <w:szCs w:val="28"/>
          <w:lang w:val="en-US"/>
        </w:rPr>
        <w:t>PPid</w:t>
      </w:r>
      <w:proofErr w:type="spellEnd"/>
      <w:r w:rsidR="007D72EB" w:rsidRPr="002509F7">
        <w:rPr>
          <w:rFonts w:ascii="Courier New" w:hAnsi="Courier New" w:cs="Courier New"/>
          <w:sz w:val="28"/>
          <w:szCs w:val="28"/>
        </w:rPr>
        <w:t>), перечень дескрипторов (номеров) дескрипторов (</w:t>
      </w:r>
      <w:proofErr w:type="spellStart"/>
      <w:r w:rsidR="007D72EB" w:rsidRPr="002509F7">
        <w:rPr>
          <w:rFonts w:ascii="Courier New" w:hAnsi="Courier New" w:cs="Courier New"/>
          <w:sz w:val="28"/>
          <w:szCs w:val="28"/>
          <w:lang w:val="en-US"/>
        </w:rPr>
        <w:t>fd</w:t>
      </w:r>
      <w:proofErr w:type="spellEnd"/>
      <w:r w:rsidR="007D72EB" w:rsidRPr="002509F7">
        <w:rPr>
          <w:rFonts w:ascii="Courier New" w:hAnsi="Courier New" w:cs="Courier New"/>
          <w:sz w:val="28"/>
          <w:szCs w:val="28"/>
        </w:rPr>
        <w:t xml:space="preserve">) открытых потоков. Приведенные ниже скриншоты демонстрируют работу </w:t>
      </w:r>
      <w:proofErr w:type="gramStart"/>
      <w:r w:rsidR="007D72EB" w:rsidRPr="002509F7">
        <w:rPr>
          <w:rFonts w:ascii="Courier New" w:hAnsi="Courier New" w:cs="Courier New"/>
          <w:sz w:val="28"/>
          <w:szCs w:val="28"/>
        </w:rPr>
        <w:t xml:space="preserve">скрипта  </w:t>
      </w:r>
      <w:proofErr w:type="spellStart"/>
      <w:r w:rsidR="007D72EB" w:rsidRPr="002509F7">
        <w:rPr>
          <w:rFonts w:ascii="Courier New" w:hAnsi="Courier New" w:cs="Courier New"/>
          <w:sz w:val="28"/>
          <w:szCs w:val="28"/>
          <w:lang w:val="en-US"/>
        </w:rPr>
        <w:t>os</w:t>
      </w:r>
      <w:proofErr w:type="spellEnd"/>
      <w:r w:rsidR="007D72EB" w:rsidRPr="002509F7">
        <w:rPr>
          <w:rFonts w:ascii="Courier New" w:hAnsi="Courier New" w:cs="Courier New"/>
          <w:sz w:val="28"/>
          <w:szCs w:val="28"/>
        </w:rPr>
        <w:t>_0007.</w:t>
      </w:r>
      <w:proofErr w:type="spellStart"/>
      <w:r w:rsidR="007D72EB" w:rsidRPr="002509F7">
        <w:rPr>
          <w:rFonts w:ascii="Courier New" w:hAnsi="Courier New" w:cs="Courier New"/>
          <w:sz w:val="28"/>
          <w:szCs w:val="28"/>
          <w:lang w:val="en-US"/>
        </w:rPr>
        <w:t>sh</w:t>
      </w:r>
      <w:proofErr w:type="spellEnd"/>
      <w:proofErr w:type="gramEnd"/>
      <w:r w:rsidR="007D72EB" w:rsidRPr="002509F7">
        <w:rPr>
          <w:rFonts w:ascii="Courier New" w:hAnsi="Courier New" w:cs="Courier New"/>
          <w:sz w:val="28"/>
          <w:szCs w:val="28"/>
        </w:rPr>
        <w:t xml:space="preserve">.    </w:t>
      </w:r>
      <w:r w:rsidRPr="002509F7">
        <w:rPr>
          <w:rFonts w:ascii="Courier New" w:hAnsi="Courier New" w:cs="Courier New"/>
          <w:sz w:val="28"/>
          <w:szCs w:val="28"/>
        </w:rPr>
        <w:t xml:space="preserve">  </w:t>
      </w:r>
    </w:p>
    <w:p w14:paraId="6B406437" w14:textId="76F5F2C7" w:rsidR="00691EDA" w:rsidRDefault="00AD1AFE" w:rsidP="00691EDA">
      <w:pPr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46FA7F7" wp14:editId="7A8034F1">
            <wp:extent cx="4035752" cy="2331720"/>
            <wp:effectExtent l="0" t="0" r="317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4038479" cy="2333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345"/>
      </w:tblGrid>
      <w:tr w:rsidR="00A75285" w:rsidRPr="00C82169" w14:paraId="67CF14FE" w14:textId="77777777" w:rsidTr="00A75285">
        <w:tc>
          <w:tcPr>
            <w:tcW w:w="9345" w:type="dxa"/>
          </w:tcPr>
          <w:p w14:paraId="7F5A6787" w14:textId="77777777" w:rsidR="00A75285" w:rsidRPr="00A75285" w:rsidRDefault="00A75285" w:rsidP="00A75285">
            <w:pPr>
              <w:rPr>
                <w:rFonts w:ascii="Courier New" w:hAnsi="Courier New" w:cs="Courier New"/>
                <w:sz w:val="28"/>
                <w:szCs w:val="28"/>
              </w:rPr>
            </w:pPr>
          </w:p>
          <w:p w14:paraId="58037620" w14:textId="77777777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gramStart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#!/</w:t>
            </w:r>
            <w:proofErr w:type="gramEnd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bin/bash</w:t>
            </w:r>
          </w:p>
          <w:p w14:paraId="17D77BC0" w14:textId="77777777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</w:p>
          <w:p w14:paraId="40B32B39" w14:textId="77777777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if [ "$1" -eq "0</w:t>
            </w:r>
            <w:proofErr w:type="gramStart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" ]</w:t>
            </w:r>
            <w:proofErr w:type="gramEnd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; then</w:t>
            </w:r>
          </w:p>
          <w:p w14:paraId="348E0592" w14:textId="77777777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echo "The program has finished!"</w:t>
            </w:r>
          </w:p>
          <w:p w14:paraId="4778800A" w14:textId="77777777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exit</w:t>
            </w:r>
          </w:p>
          <w:p w14:paraId="74D4DCD7" w14:textId="77777777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fi</w:t>
            </w:r>
          </w:p>
          <w:p w14:paraId="252922D0" w14:textId="77777777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</w:p>
          <w:p w14:paraId="36293F09" w14:textId="77777777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if [ -z "$1</w:t>
            </w:r>
            <w:proofErr w:type="gramStart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" ]</w:t>
            </w:r>
            <w:proofErr w:type="gramEnd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; then</w:t>
            </w:r>
          </w:p>
          <w:p w14:paraId="6763FBF5" w14:textId="77777777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echo "parameters not found"</w:t>
            </w:r>
          </w:p>
          <w:p w14:paraId="01C5CEFC" w14:textId="77777777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exit</w:t>
            </w:r>
          </w:p>
          <w:p w14:paraId="1CA23905" w14:textId="77777777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fi</w:t>
            </w:r>
          </w:p>
          <w:p w14:paraId="16723363" w14:textId="77777777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</w:p>
          <w:p w14:paraId="362A1AC8" w14:textId="29613084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gramStart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if !</w:t>
            </w:r>
            <w:proofErr w:type="gramEnd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[[ $1 =~</w:t>
            </w:r>
            <w:r w:rsidR="00C82169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</w:t>
            </w:r>
            <w:proofErr w:type="gramStart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^[</w:t>
            </w:r>
            <w:proofErr w:type="gramEnd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+-]?[0-9]+$ ]]; then</w:t>
            </w:r>
          </w:p>
          <w:p w14:paraId="08523EE1" w14:textId="77777777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echo "$1 is not an integer"</w:t>
            </w:r>
          </w:p>
          <w:p w14:paraId="5642F782" w14:textId="77777777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exit</w:t>
            </w:r>
          </w:p>
          <w:p w14:paraId="621E11CA" w14:textId="77777777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fi</w:t>
            </w:r>
          </w:p>
          <w:p w14:paraId="369D4AE0" w14:textId="77777777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</w:p>
          <w:p w14:paraId="4B4E3AB5" w14:textId="77777777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if </w:t>
            </w:r>
            <w:proofErr w:type="spellStart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ps</w:t>
            </w:r>
            <w:proofErr w:type="spellEnd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-p $1 &gt; /dev/null; then</w:t>
            </w:r>
          </w:p>
          <w:p w14:paraId="132F0899" w14:textId="77777777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echo "Name: $0"</w:t>
            </w:r>
          </w:p>
          <w:p w14:paraId="0E699D11" w14:textId="77777777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echo "</w:t>
            </w:r>
            <w:proofErr w:type="spellStart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pid</w:t>
            </w:r>
            <w:proofErr w:type="spellEnd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: $1"</w:t>
            </w:r>
          </w:p>
          <w:p w14:paraId="04BB5398" w14:textId="77777777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echo "</w:t>
            </w:r>
            <w:proofErr w:type="spellStart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ppid</w:t>
            </w:r>
            <w:proofErr w:type="spellEnd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: $(</w:t>
            </w:r>
            <w:proofErr w:type="spellStart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ps</w:t>
            </w:r>
            <w:proofErr w:type="spellEnd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-o </w:t>
            </w:r>
            <w:proofErr w:type="spellStart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ppid</w:t>
            </w:r>
            <w:proofErr w:type="spellEnd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= -p $1 | tr -d ' ')"</w:t>
            </w:r>
          </w:p>
          <w:p w14:paraId="2182AD76" w14:textId="77777777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</w:t>
            </w:r>
          </w:p>
          <w:p w14:paraId="2D454709" w14:textId="77777777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lastRenderedPageBreak/>
              <w:t xml:space="preserve">    if [ "$2" == "</w:t>
            </w:r>
            <w:proofErr w:type="spellStart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fd</w:t>
            </w:r>
            <w:proofErr w:type="spellEnd"/>
            <w:proofErr w:type="gramStart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" ]</w:t>
            </w:r>
            <w:proofErr w:type="gramEnd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; then</w:t>
            </w:r>
          </w:p>
          <w:p w14:paraId="55C2DC77" w14:textId="77777777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    line=1</w:t>
            </w:r>
          </w:p>
          <w:p w14:paraId="2F90A3EA" w14:textId="77777777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    for variable in $(ls -1 /proc/$1/</w:t>
            </w:r>
            <w:proofErr w:type="spellStart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fd</w:t>
            </w:r>
            <w:proofErr w:type="spellEnd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); do</w:t>
            </w:r>
          </w:p>
          <w:p w14:paraId="5AED03F3" w14:textId="77777777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        echo "</w:t>
            </w:r>
            <w:proofErr w:type="spellStart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fd</w:t>
            </w:r>
            <w:proofErr w:type="spellEnd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$line = $variable"</w:t>
            </w:r>
          </w:p>
          <w:p w14:paraId="51BD671B" w14:textId="77777777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        ((line++))</w:t>
            </w:r>
          </w:p>
          <w:p w14:paraId="6A294AE0" w14:textId="77777777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    done</w:t>
            </w:r>
          </w:p>
          <w:p w14:paraId="4D2A6BEF" w14:textId="77777777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fi</w:t>
            </w:r>
          </w:p>
          <w:p w14:paraId="6F7B93A0" w14:textId="77777777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</w:p>
          <w:p w14:paraId="72DB5F3A" w14:textId="77777777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else</w:t>
            </w:r>
          </w:p>
          <w:p w14:paraId="64E128E2" w14:textId="77777777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echo "</w:t>
            </w:r>
            <w:proofErr w:type="spellStart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pid</w:t>
            </w:r>
            <w:proofErr w:type="spellEnd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$1 not found"</w:t>
            </w:r>
          </w:p>
          <w:p w14:paraId="2CEA46D6" w14:textId="77777777" w:rsidR="0061621E" w:rsidRPr="0061621E" w:rsidRDefault="0061621E" w:rsidP="0061621E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exit</w:t>
            </w:r>
          </w:p>
          <w:p w14:paraId="640CDDC0" w14:textId="32AC4653" w:rsidR="00A75285" w:rsidRPr="00A75285" w:rsidRDefault="0061621E" w:rsidP="0061621E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fi</w:t>
            </w:r>
          </w:p>
          <w:p w14:paraId="1C46EBC1" w14:textId="77777777" w:rsidR="00A75285" w:rsidRDefault="00A75285" w:rsidP="00691EDA">
            <w:pPr>
              <w:rPr>
                <w:rFonts w:ascii="Courier New" w:hAnsi="Courier New" w:cs="Courier New"/>
                <w:sz w:val="28"/>
                <w:szCs w:val="28"/>
              </w:rPr>
            </w:pPr>
          </w:p>
        </w:tc>
      </w:tr>
    </w:tbl>
    <w:p w14:paraId="7168292A" w14:textId="77777777" w:rsidR="007D72EB" w:rsidRPr="00742460" w:rsidRDefault="007D72EB" w:rsidP="007D72EB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342258">
        <w:rPr>
          <w:rFonts w:ascii="Courier New" w:hAnsi="Courier New" w:cs="Courier New"/>
          <w:b/>
          <w:sz w:val="28"/>
          <w:szCs w:val="28"/>
          <w:u w:val="single"/>
        </w:rPr>
        <w:lastRenderedPageBreak/>
        <w:t xml:space="preserve">Задание </w:t>
      </w:r>
      <w:proofErr w:type="gramStart"/>
      <w:r w:rsidRPr="00342258">
        <w:rPr>
          <w:rFonts w:ascii="Courier New" w:hAnsi="Courier New" w:cs="Courier New"/>
          <w:b/>
          <w:sz w:val="28"/>
          <w:szCs w:val="28"/>
          <w:u w:val="single"/>
        </w:rPr>
        <w:t>0</w:t>
      </w:r>
      <w:r>
        <w:rPr>
          <w:rFonts w:ascii="Courier New" w:hAnsi="Courier New" w:cs="Courier New"/>
          <w:b/>
          <w:sz w:val="28"/>
          <w:szCs w:val="28"/>
          <w:u w:val="single"/>
        </w:rPr>
        <w:t>5.Построение</w:t>
      </w:r>
      <w:proofErr w:type="gramEnd"/>
      <w:r>
        <w:rPr>
          <w:rFonts w:ascii="Courier New" w:hAnsi="Courier New" w:cs="Courier New"/>
          <w:b/>
          <w:sz w:val="28"/>
          <w:szCs w:val="28"/>
          <w:u w:val="single"/>
        </w:rPr>
        <w:t xml:space="preserve"> цепочки родительских процессов </w:t>
      </w:r>
      <w:r w:rsidRPr="00342258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4400297E" w14:textId="14E24270" w:rsidR="0020490B" w:rsidRDefault="00270F1D" w:rsidP="00270F1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менив, разработанный скрипт </w:t>
      </w:r>
      <w:proofErr w:type="spellStart"/>
      <w:r w:rsidRPr="00270F1D"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spellEnd"/>
      <w:r w:rsidRPr="00270F1D">
        <w:rPr>
          <w:rFonts w:ascii="Courier New" w:hAnsi="Courier New" w:cs="Courier New"/>
          <w:b/>
          <w:sz w:val="28"/>
          <w:szCs w:val="28"/>
        </w:rPr>
        <w:t>_0007.</w:t>
      </w:r>
      <w:proofErr w:type="spellStart"/>
      <w:r w:rsidRPr="00270F1D">
        <w:rPr>
          <w:rFonts w:ascii="Courier New" w:hAnsi="Courier New" w:cs="Courier New"/>
          <w:b/>
          <w:sz w:val="28"/>
          <w:szCs w:val="28"/>
          <w:lang w:val="en-US"/>
        </w:rPr>
        <w:t>sh</w:t>
      </w:r>
      <w:proofErr w:type="spellEnd"/>
      <w:r w:rsidR="00DE12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стройте цепочку родительских процессов до процесса инициализации </w:t>
      </w:r>
      <w:r>
        <w:rPr>
          <w:rFonts w:ascii="Courier New" w:hAnsi="Courier New" w:cs="Courier New"/>
          <w:sz w:val="28"/>
          <w:szCs w:val="28"/>
          <w:lang w:val="en-US"/>
        </w:rPr>
        <w:t>system</w:t>
      </w:r>
      <w:r w:rsidRPr="00270F1D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иже приводится пример, первых трех шагов построения цепочки. </w:t>
      </w:r>
    </w:p>
    <w:p w14:paraId="55449CB7" w14:textId="16832941" w:rsidR="00691EDA" w:rsidRDefault="00AD1AFE" w:rsidP="00691EDA">
      <w:pPr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0D252F1" wp14:editId="0EA90B2C">
            <wp:extent cx="3657600" cy="3418764"/>
            <wp:effectExtent l="0" t="0" r="0" b="0"/>
            <wp:docPr id="1245832640" name="Рисунок 12458326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659218" cy="3420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CFF6F" w14:textId="77777777" w:rsidR="00270F1D" w:rsidRDefault="00270F1D" w:rsidP="00270F1D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342258">
        <w:rPr>
          <w:rFonts w:ascii="Courier New" w:hAnsi="Courier New" w:cs="Courier New"/>
          <w:b/>
          <w:sz w:val="28"/>
          <w:szCs w:val="28"/>
          <w:u w:val="single"/>
        </w:rPr>
        <w:t xml:space="preserve">Задание </w:t>
      </w:r>
      <w:proofErr w:type="gramStart"/>
      <w:r w:rsidRPr="00342258">
        <w:rPr>
          <w:rFonts w:ascii="Courier New" w:hAnsi="Courier New" w:cs="Courier New"/>
          <w:b/>
          <w:sz w:val="28"/>
          <w:szCs w:val="28"/>
          <w:u w:val="single"/>
        </w:rPr>
        <w:t>0</w:t>
      </w:r>
      <w:r>
        <w:rPr>
          <w:rFonts w:ascii="Courier New" w:hAnsi="Courier New" w:cs="Courier New"/>
          <w:b/>
          <w:sz w:val="28"/>
          <w:szCs w:val="28"/>
          <w:u w:val="single"/>
        </w:rPr>
        <w:t>6.ответьте</w:t>
      </w:r>
      <w:proofErr w:type="gramEnd"/>
      <w:r>
        <w:rPr>
          <w:rFonts w:ascii="Courier New" w:hAnsi="Courier New" w:cs="Courier New"/>
          <w:b/>
          <w:sz w:val="28"/>
          <w:szCs w:val="28"/>
          <w:u w:val="single"/>
        </w:rPr>
        <w:t xml:space="preserve"> на следующие вопросы</w:t>
      </w:r>
    </w:p>
    <w:p w14:paraId="73200ED3" w14:textId="77777777" w:rsidR="00270F1D" w:rsidRDefault="00270F1D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Что такое фреймворк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14:paraId="2FE5BC20" w14:textId="77777777" w:rsidR="00F75ECA" w:rsidRDefault="00F75ECA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Что такое </w:t>
      </w:r>
      <w:r>
        <w:rPr>
          <w:rFonts w:ascii="Courier New" w:hAnsi="Courier New" w:cs="Courier New"/>
          <w:sz w:val="28"/>
          <w:szCs w:val="28"/>
          <w:lang w:val="en-US"/>
        </w:rPr>
        <w:t>POSIX</w:t>
      </w:r>
      <w:r>
        <w:rPr>
          <w:rFonts w:ascii="Courier New" w:hAnsi="Courier New" w:cs="Courier New"/>
          <w:sz w:val="28"/>
          <w:szCs w:val="28"/>
        </w:rPr>
        <w:t>?</w:t>
      </w:r>
    </w:p>
    <w:p w14:paraId="1B6EDAB0" w14:textId="77777777" w:rsidR="00776EEC" w:rsidRDefault="00776EEC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аппаратное прерывание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14:paraId="06C85B39" w14:textId="77777777" w:rsidR="00776EEC" w:rsidRDefault="00776EEC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программное прерывание?</w:t>
      </w:r>
    </w:p>
    <w:p w14:paraId="4F603F8C" w14:textId="77777777" w:rsidR="00270F1D" w:rsidRDefault="00270F1D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системный вызов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14:paraId="3A72AD49" w14:textId="77777777" w:rsidR="00776EEC" w:rsidRDefault="00776EEC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Что такое процесс</w:t>
      </w:r>
      <w:r w:rsidRPr="00776EE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14:paraId="5C6E91AD" w14:textId="77777777" w:rsidR="00776EEC" w:rsidRDefault="00776EEC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контекст процесса</w:t>
      </w:r>
      <w:r w:rsidRPr="00776EE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14:paraId="18D7709E" w14:textId="77777777" w:rsidR="00F75ECA" w:rsidRPr="008B0FF0" w:rsidRDefault="00F75ECA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адресное пространство процесса</w:t>
      </w:r>
      <w:r w:rsidRPr="00F75ECA">
        <w:rPr>
          <w:rFonts w:ascii="Courier New" w:hAnsi="Courier New" w:cs="Courier New"/>
          <w:sz w:val="28"/>
          <w:szCs w:val="28"/>
        </w:rPr>
        <w:t>?</w:t>
      </w:r>
    </w:p>
    <w:p w14:paraId="1C081DEA" w14:textId="77777777" w:rsidR="00F75ECA" w:rsidRDefault="00F75ECA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области памяти адресного пространства процесса и поясните их назначение. </w:t>
      </w:r>
    </w:p>
    <w:p w14:paraId="7E705C8A" w14:textId="77777777" w:rsidR="00270F1D" w:rsidRDefault="00270F1D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стандартные потоки процесса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14:paraId="379B25BA" w14:textId="77777777" w:rsidR="008B0FF0" w:rsidRDefault="00776EEC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системные вызовы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="008B0FF0" w:rsidRPr="008B0FF0">
        <w:rPr>
          <w:rFonts w:ascii="Courier New" w:hAnsi="Courier New" w:cs="Courier New"/>
          <w:sz w:val="28"/>
          <w:szCs w:val="28"/>
        </w:rPr>
        <w:t xml:space="preserve"> </w:t>
      </w:r>
      <w:r w:rsidR="008B0FF0">
        <w:rPr>
          <w:rFonts w:ascii="Courier New" w:hAnsi="Courier New" w:cs="Courier New"/>
          <w:sz w:val="28"/>
          <w:szCs w:val="28"/>
        </w:rPr>
        <w:t>для создания процесса?</w:t>
      </w:r>
    </w:p>
    <w:p w14:paraId="56031355" w14:textId="77777777" w:rsidR="008B0FF0" w:rsidRDefault="008B0FF0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системные вызовы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8B0FF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ля создания процесса?</w:t>
      </w:r>
    </w:p>
    <w:p w14:paraId="4F0977A6" w14:textId="77777777" w:rsidR="00270F1D" w:rsidRPr="008B0FF0" w:rsidRDefault="008B0FF0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 помощью каких утилит можно увидеть перечень процессов в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8B0FF0">
        <w:rPr>
          <w:rFonts w:ascii="Courier New" w:hAnsi="Courier New" w:cs="Courier New"/>
          <w:sz w:val="28"/>
          <w:szCs w:val="28"/>
        </w:rPr>
        <w:t>?</w:t>
      </w:r>
    </w:p>
    <w:p w14:paraId="393FF7FE" w14:textId="77777777" w:rsidR="008B0FF0" w:rsidRDefault="008B0FF0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 помощью каких утилит можно увидеть перечень процессов в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8B0FF0">
        <w:rPr>
          <w:rFonts w:ascii="Courier New" w:hAnsi="Courier New" w:cs="Courier New"/>
          <w:sz w:val="28"/>
          <w:szCs w:val="28"/>
        </w:rPr>
        <w:t>?</w:t>
      </w:r>
    </w:p>
    <w:p w14:paraId="229A7CDF" w14:textId="3835F2AF" w:rsidR="00DE193D" w:rsidRPr="00DE193D" w:rsidRDefault="00F75ECA" w:rsidP="00DE193D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</w:t>
      </w:r>
      <w:proofErr w:type="gramStart"/>
      <w:r>
        <w:rPr>
          <w:rFonts w:ascii="Courier New" w:hAnsi="Courier New" w:cs="Courier New"/>
          <w:sz w:val="28"/>
          <w:szCs w:val="28"/>
        </w:rPr>
        <w:t>свойств</w:t>
      </w:r>
      <w:proofErr w:type="gramEnd"/>
      <w:r w:rsidR="00F3428F"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 xml:space="preserve">а процесс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317D9B">
        <w:rPr>
          <w:rFonts w:ascii="Courier New" w:hAnsi="Courier New" w:cs="Courier New"/>
          <w:sz w:val="28"/>
          <w:szCs w:val="28"/>
        </w:rPr>
        <w:t>.</w:t>
      </w:r>
    </w:p>
    <w:p w14:paraId="49A4177D" w14:textId="77777777" w:rsidR="00DE193D" w:rsidRPr="00317D9B" w:rsidRDefault="00DE193D" w:rsidP="00DE193D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14:paraId="4C4EE805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Что такое фреймворк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0A27EE66" w14:textId="77777777" w:rsidR="00DE193D" w:rsidRPr="00676690" w:rsidRDefault="00000000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hyperlink r:id="rId87" w:tooltip="Программное обеспечение" w:history="1">
        <w:r w:rsidR="00DE193D" w:rsidRPr="00676690">
          <w:rPr>
            <w:rFonts w:ascii="Times New Roman" w:hAnsi="Times New Roman" w:cs="Times New Roman"/>
            <w:sz w:val="28"/>
            <w:szCs w:val="28"/>
          </w:rPr>
          <w:t>Программное обеспечение</w:t>
        </w:r>
      </w:hyperlink>
      <w:r w:rsidR="00DE193D" w:rsidRPr="00676690">
        <w:rPr>
          <w:rFonts w:ascii="Times New Roman" w:hAnsi="Times New Roman" w:cs="Times New Roman"/>
          <w:sz w:val="28"/>
          <w:szCs w:val="28"/>
        </w:rPr>
        <w:t>, облегчающее разработку и объединение разных компонентов большого программного проекта.</w:t>
      </w:r>
    </w:p>
    <w:p w14:paraId="38F165B8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Что такое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POSIX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1FD81332" w14:textId="77777777" w:rsidR="00DE193D" w:rsidRPr="00676690" w:rsidRDefault="00DE193D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POSIX (англ. Portable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Operating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System Interface — переносимый интерфейс операционных систем) — набор стандартов, описывающих интерфейсы между операционной системой и прикладной программой (системный API), библиотеку языка C и набор приложений и их интерфейсов.</w:t>
      </w:r>
    </w:p>
    <w:p w14:paraId="3F65265A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</w:p>
    <w:p w14:paraId="267D2596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аппаратное прерывание?</w:t>
      </w:r>
    </w:p>
    <w:p w14:paraId="2A17ABA2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Прерывание</w:t>
      </w: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(</w:t>
      </w:r>
      <w:hyperlink r:id="rId88" w:tooltip="Английский язык" w:history="1">
        <w:r w:rsidRPr="00676690">
          <w:rPr>
            <w:rStyle w:val="a4"/>
            <w:rFonts w:ascii="Times New Roman" w:hAnsi="Times New Roman" w:cs="Times New Roman"/>
            <w:sz w:val="28"/>
            <w:szCs w:val="28"/>
            <w:shd w:val="clear" w:color="auto" w:fill="FFFFFF"/>
          </w:rPr>
          <w:t>англ.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76690">
        <w:rPr>
          <w:rFonts w:ascii="Times New Roman" w:hAnsi="Times New Roman" w:cs="Times New Roman"/>
          <w:i/>
          <w:iCs/>
          <w:sz w:val="28"/>
          <w:szCs w:val="28"/>
          <w:shd w:val="clear" w:color="auto" w:fill="FFFFFF"/>
          <w:lang w:val="en"/>
        </w:rPr>
        <w:t>interrupt</w:t>
      </w: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) — сигнал от программного или аппаратного обеспечения, сообщающий </w:t>
      </w:r>
      <w:hyperlink r:id="rId89" w:tooltip="Процессор" w:history="1">
        <w:r w:rsidRPr="00676690">
          <w:rPr>
            <w:rStyle w:val="a4"/>
            <w:rFonts w:ascii="Times New Roman" w:hAnsi="Times New Roman" w:cs="Times New Roman"/>
            <w:sz w:val="28"/>
            <w:szCs w:val="28"/>
            <w:shd w:val="clear" w:color="auto" w:fill="FFFFFF"/>
          </w:rPr>
          <w:t>процессору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о наступлении какого-либо события, требующего немедленного внимания.</w:t>
      </w:r>
    </w:p>
    <w:p w14:paraId="69202BE8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асинхронные, или внешние (аппаратные) — события, которые исходят от внешних аппаратных устройств (например, периферийных устройств) и могут произойти в любой произвольный момент: сигнал от таймера, сетевой карты или дискового накопителя, нажатие клавиш клавиатуры, движение мыши. </w:t>
      </w:r>
    </w:p>
    <w:p w14:paraId="12415D1E" w14:textId="77777777" w:rsidR="00DE193D" w:rsidRPr="00676690" w:rsidRDefault="00DE193D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Аппаратное - реакция процессора на физический сигнал от некоторого устройства (клавиатура, системные часы, клавиатура, жесткий диск и т.д.), по времени возникновения эти прерывания асинхронны, т.е. происходят в случайные моменты времени;</w:t>
      </w:r>
    </w:p>
    <w:p w14:paraId="709E08B5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программное прерывание?</w:t>
      </w:r>
    </w:p>
    <w:p w14:paraId="79C10C86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программные (частный случай внутреннего прерывания) — инициируются исполнением специальной </w:t>
      </w:r>
      <w:hyperlink r:id="rId90" w:tooltip="Код операции" w:history="1">
        <w:r w:rsidRPr="00676690">
          <w:rPr>
            <w:rStyle w:val="a4"/>
            <w:rFonts w:ascii="Times New Roman" w:hAnsi="Times New Roman" w:cs="Times New Roman"/>
            <w:sz w:val="28"/>
            <w:szCs w:val="28"/>
            <w:shd w:val="clear" w:color="auto" w:fill="FFFFFF"/>
          </w:rPr>
          <w:t>инструкции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в коде </w:t>
      </w:r>
      <w:hyperlink r:id="rId91" w:tooltip="Компьютерная программа" w:history="1">
        <w:r w:rsidRPr="00676690">
          <w:rPr>
            <w:rStyle w:val="a4"/>
            <w:rFonts w:ascii="Times New Roman" w:hAnsi="Times New Roman" w:cs="Times New Roman"/>
            <w:sz w:val="28"/>
            <w:szCs w:val="28"/>
            <w:shd w:val="clear" w:color="auto" w:fill="FFFFFF"/>
          </w:rPr>
          <w:t>программы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7E0A6BC9" w14:textId="77777777" w:rsidR="00DE193D" w:rsidRPr="00676690" w:rsidRDefault="00DE193D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 Программные - вызываются искусственно с помощью соответствующей команды из программы, предназначены для выполнения некоторых действий операционной системы, являются синхронными;</w:t>
      </w:r>
    </w:p>
    <w:p w14:paraId="70D5E8A4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</w:p>
    <w:p w14:paraId="594AC7B3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системный вызов?</w:t>
      </w:r>
    </w:p>
    <w:p w14:paraId="24DBFC10" w14:textId="77777777" w:rsidR="00DE193D" w:rsidRPr="00676690" w:rsidRDefault="00DE193D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Системный вызов -   механизм вызова прикладной программой функции ядра OS.</w:t>
      </w:r>
    </w:p>
    <w:p w14:paraId="2661CA14" w14:textId="77777777" w:rsidR="00DE193D" w:rsidRPr="00676690" w:rsidRDefault="00DE193D" w:rsidP="00DE193D">
      <w:p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обращение прикладной программы к ядру операционной системы для выполнения какой-либо операции.</w:t>
      </w:r>
    </w:p>
    <w:p w14:paraId="10923A0F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процесс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 xml:space="preserve"> O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54CA0E4A" w14:textId="77777777" w:rsidR="00DE193D" w:rsidRPr="00676690" w:rsidRDefault="00DE193D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оцесс OS – единица работы OS - объект ядра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OS+адресное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пространство:</w:t>
      </w:r>
    </w:p>
    <w:p w14:paraId="6693199A" w14:textId="77777777" w:rsidR="00DE193D" w:rsidRPr="0056222D" w:rsidRDefault="00DE193D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56222D">
        <w:rPr>
          <w:rFonts w:ascii="Times New Roman" w:hAnsi="Times New Roman" w:cs="Times New Roman"/>
          <w:sz w:val="28"/>
          <w:szCs w:val="28"/>
        </w:rPr>
        <w:t>Процесс OS – это выполняемая в данный момент программа</w:t>
      </w:r>
    </w:p>
    <w:p w14:paraId="344A184A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Что такое контекст процесса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1992A594" w14:textId="77777777" w:rsidR="00DE193D" w:rsidRPr="00676690" w:rsidRDefault="00DE193D" w:rsidP="00DE193D">
      <w:pPr>
        <w:pStyle w:val="a3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 (адресное пространство, содержимое регистров, объекты ядра OS (объекты процессов, потоков, безопасности, файлов и пр.) стек ядра (для этого процесса))</w:t>
      </w:r>
    </w:p>
    <w:p w14:paraId="29E6D850" w14:textId="77777777" w:rsidR="00DE193D" w:rsidRPr="00676690" w:rsidRDefault="00DE193D" w:rsidP="00DE193D">
      <w:pPr>
        <w:pStyle w:val="a3"/>
        <w:tabs>
          <w:tab w:val="left" w:pos="1164"/>
        </w:tabs>
        <w:rPr>
          <w:rFonts w:ascii="Times New Roman" w:hAnsi="Times New Roman" w:cs="Times New Roman"/>
          <w:sz w:val="28"/>
          <w:szCs w:val="28"/>
        </w:rPr>
      </w:pPr>
    </w:p>
    <w:p w14:paraId="18053BB9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</w:p>
    <w:p w14:paraId="1BD0E6B3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адресное пространство процесса?</w:t>
      </w:r>
    </w:p>
    <w:p w14:paraId="382F273C" w14:textId="77777777" w:rsidR="00DE193D" w:rsidRPr="00676690" w:rsidRDefault="00DE193D" w:rsidP="00DE193D">
      <w:pPr>
        <w:pStyle w:val="a3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адресное пространство (данные, программа, стек, куча);</w:t>
      </w:r>
    </w:p>
    <w:p w14:paraId="04010A35" w14:textId="77777777" w:rsidR="00DE193D" w:rsidRPr="00676690" w:rsidRDefault="00DE193D" w:rsidP="00DE193D">
      <w:pPr>
        <w:spacing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Адресное пространство — это просто диапазон адресов, обозначающих определенное место в памяти. Адресные пространства подразделяются на три разновидности:</w:t>
      </w:r>
    </w:p>
    <w:p w14:paraId="36F14BD3" w14:textId="77777777" w:rsidR="00DE193D" w:rsidRPr="00676690" w:rsidRDefault="00DE193D" w:rsidP="00DE193D">
      <w:pPr>
        <w:numPr>
          <w:ilvl w:val="0"/>
          <w:numId w:val="5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Физическое адресное пространство</w:t>
      </w:r>
    </w:p>
    <w:p w14:paraId="61F6BCCF" w14:textId="77777777" w:rsidR="00DE193D" w:rsidRPr="00676690" w:rsidRDefault="00DE193D" w:rsidP="00DE193D">
      <w:pPr>
        <w:numPr>
          <w:ilvl w:val="0"/>
          <w:numId w:val="5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Линейное адресное пространство</w:t>
      </w:r>
    </w:p>
    <w:p w14:paraId="51B64543" w14:textId="77777777" w:rsidR="00DE193D" w:rsidRPr="00676690" w:rsidRDefault="00DE193D" w:rsidP="00DE193D">
      <w:pPr>
        <w:numPr>
          <w:ilvl w:val="0"/>
          <w:numId w:val="5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Логическое адресное пространство, известное также как виртуальное адресное пространство</w:t>
      </w:r>
    </w:p>
    <w:p w14:paraId="588C030A" w14:textId="77777777" w:rsidR="00DE193D" w:rsidRPr="00676690" w:rsidRDefault="00DE193D" w:rsidP="00DE193D">
      <w:pPr>
        <w:pStyle w:val="a3"/>
        <w:ind w:left="0" w:firstLine="708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Физические адреса — это реальные, аппаратные адреса, доступные в системе. Если в системе имеется 64 Мб памяти, в ней допустимые физические адреса могут находиться в диапазоне от 0 до 0x3fffffff (в </w:t>
      </w:r>
      <w:proofErr w:type="spellStart"/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шестнадцатиричном</w:t>
      </w:r>
      <w:proofErr w:type="spellEnd"/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формате). Каждый адрес соответствует одному набору транзисторов в микросхемах SIMM, установленных вами (или изготовителем), и отдельному сочетанию сигналов на адресной шине процессора.</w:t>
      </w:r>
    </w:p>
    <w:p w14:paraId="0E5D7F76" w14:textId="77777777" w:rsidR="00DE193D" w:rsidRPr="00676690" w:rsidRDefault="00DE193D" w:rsidP="00DE193D">
      <w:pPr>
        <w:pStyle w:val="a3"/>
        <w:ind w:left="0" w:firstLine="708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Страничный обмен позволяет перемещать процессы или только фрагменты процессов в различные области физической памяти (различные физические адреса) и обратно в течение срока существования процесса. Именно по этой причине процессам предоставляется пространство логических адресов</w:t>
      </w:r>
    </w:p>
    <w:p w14:paraId="33EF89C4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</w:p>
    <w:p w14:paraId="0784EB04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области памяти адресного пространства процесса и поясните их назначение. </w:t>
      </w:r>
    </w:p>
    <w:p w14:paraId="11389E85" w14:textId="77777777" w:rsidR="00DE193D" w:rsidRPr="00676690" w:rsidRDefault="00DE193D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оцессу выделяется линейное адресное пространство (размер зависит от разрядности), сегменты: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code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tatic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heap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tack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>;</w:t>
      </w:r>
    </w:p>
    <w:p w14:paraId="44261248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object w:dxaOrig="3090" w:dyaOrig="4321" w14:anchorId="5D98DC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pt;height:3in" o:ole="">
            <v:imagedata r:id="rId92" o:title=""/>
          </v:shape>
          <o:OLEObject Type="Embed" ProgID="Visio.Drawing.15" ShapeID="_x0000_i1025" DrawAspect="Content" ObjectID="_1760179084" r:id="rId93"/>
        </w:object>
      </w:r>
    </w:p>
    <w:p w14:paraId="03983651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стандартные потоки процесса?</w:t>
      </w:r>
    </w:p>
    <w:p w14:paraId="016872F5" w14:textId="3289657D" w:rsidR="00DE193D" w:rsidRPr="00676690" w:rsidRDefault="00DE193D" w:rsidP="004657A3">
      <w:pPr>
        <w:pStyle w:val="ae"/>
        <w:spacing w:before="0" w:beforeAutospacing="0" w:after="200" w:afterAutospacing="0"/>
        <w:rPr>
          <w:sz w:val="28"/>
          <w:szCs w:val="28"/>
        </w:rPr>
      </w:pPr>
      <w:r w:rsidRPr="00676690">
        <w:rPr>
          <w:sz w:val="28"/>
          <w:szCs w:val="28"/>
        </w:rPr>
        <w:t>потоки имеющие зарезервированные</w:t>
      </w:r>
      <w:r w:rsidR="005D44B9">
        <w:rPr>
          <w:sz w:val="28"/>
          <w:szCs w:val="28"/>
        </w:rPr>
        <w:t>,</w:t>
      </w:r>
      <w:r w:rsidR="00BC14CA" w:rsidRPr="00BC14CA">
        <w:rPr>
          <w:rFonts w:ascii="Courier New" w:hAnsi="Courier New" w:cs="Courier New"/>
          <w:sz w:val="28"/>
          <w:szCs w:val="28"/>
        </w:rPr>
        <w:t xml:space="preserve"> </w:t>
      </w:r>
      <w:r w:rsidR="00BC14CA" w:rsidRPr="007B5527">
        <w:rPr>
          <w:sz w:val="28"/>
          <w:szCs w:val="28"/>
        </w:rPr>
        <w:t>для выполнения некоторых “стандартных” функций</w:t>
      </w:r>
      <w:r w:rsidR="005D44B9">
        <w:rPr>
          <w:sz w:val="28"/>
          <w:szCs w:val="28"/>
        </w:rPr>
        <w:t>,</w:t>
      </w:r>
      <w:r w:rsidRPr="00676690">
        <w:rPr>
          <w:sz w:val="28"/>
          <w:szCs w:val="28"/>
        </w:rPr>
        <w:t xml:space="preserve"> номера - дескрипторы (номера</w:t>
      </w:r>
      <w:proofErr w:type="gramStart"/>
      <w:r w:rsidRPr="00676690">
        <w:rPr>
          <w:sz w:val="28"/>
          <w:szCs w:val="28"/>
        </w:rPr>
        <w:t>),  поток</w:t>
      </w:r>
      <w:proofErr w:type="gramEnd"/>
      <w:r w:rsidRPr="00676690">
        <w:rPr>
          <w:sz w:val="28"/>
          <w:szCs w:val="28"/>
        </w:rPr>
        <w:t xml:space="preserve"> ввода (0), поток вывода (1), поток вывода ошибок (2).  </w:t>
      </w:r>
    </w:p>
    <w:p w14:paraId="1F0ED6F4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</w:p>
    <w:p w14:paraId="17592017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системные вызовы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76690">
        <w:rPr>
          <w:rFonts w:ascii="Times New Roman" w:hAnsi="Times New Roman" w:cs="Times New Roman"/>
          <w:sz w:val="28"/>
          <w:szCs w:val="28"/>
        </w:rPr>
        <w:t xml:space="preserve"> для создания процесса?</w:t>
      </w:r>
    </w:p>
    <w:p w14:paraId="5130E257" w14:textId="77777777" w:rsidR="00DE193D" w:rsidRDefault="00DE193D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76690">
        <w:rPr>
          <w:rFonts w:ascii="Times New Roman" w:hAnsi="Times New Roman" w:cs="Times New Roman"/>
          <w:sz w:val="28"/>
          <w:szCs w:val="28"/>
        </w:rPr>
        <w:t>CreateProcess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>, которая создает новый процесс с единственным потоком. При вызове этой функции требуется указать имя файла исполняемой программы.</w:t>
      </w:r>
    </w:p>
    <w:p w14:paraId="41AB8542" w14:textId="4E499F4C" w:rsidR="00CB7574" w:rsidRPr="000F3DE2" w:rsidRDefault="00CB7574" w:rsidP="000F3DE2">
      <w:pPr>
        <w:pStyle w:val="ae"/>
        <w:spacing w:before="0" w:beforeAutospacing="0" w:after="20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proofErr w:type="spellStart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CreateProcess</w:t>
      </w:r>
      <w:proofErr w:type="spellEnd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 xml:space="preserve">, </w:t>
      </w:r>
      <w:proofErr w:type="spellStart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CreateProcessAsUser</w:t>
      </w:r>
      <w:proofErr w:type="spellEnd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 xml:space="preserve">, </w:t>
      </w:r>
      <w:proofErr w:type="spellStart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CreateProcessWithTokenW</w:t>
      </w:r>
      <w:proofErr w:type="spellEnd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 xml:space="preserve">, </w:t>
      </w:r>
      <w:proofErr w:type="spellStart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CreateProcessWithLogonW</w:t>
      </w:r>
      <w:proofErr w:type="spellEnd"/>
    </w:p>
    <w:p w14:paraId="5B680CD7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</w:p>
    <w:p w14:paraId="41C1858C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системные вызовы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676690">
        <w:rPr>
          <w:rFonts w:ascii="Times New Roman" w:hAnsi="Times New Roman" w:cs="Times New Roman"/>
          <w:sz w:val="28"/>
          <w:szCs w:val="28"/>
        </w:rPr>
        <w:t xml:space="preserve"> для создания процесса?</w:t>
      </w:r>
    </w:p>
    <w:p w14:paraId="382D25D9" w14:textId="77777777" w:rsidR="00DE193D" w:rsidRPr="00676690" w:rsidRDefault="00DE193D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76690">
        <w:rPr>
          <w:rFonts w:ascii="Times New Roman" w:hAnsi="Times New Roman" w:cs="Times New Roman"/>
          <w:sz w:val="28"/>
          <w:szCs w:val="28"/>
        </w:rPr>
        <w:t>Fork</w:t>
      </w:r>
      <w:proofErr w:type="spellEnd"/>
      <w:r>
        <w:rPr>
          <w:rFonts w:ascii="Times New Roman" w:hAnsi="Times New Roman" w:cs="Times New Roman"/>
          <w:sz w:val="28"/>
          <w:szCs w:val="28"/>
        </w:rPr>
        <w:t>(</w:t>
      </w:r>
      <w:proofErr w:type="gramStart"/>
      <w:r>
        <w:rPr>
          <w:rFonts w:ascii="Times New Roman" w:hAnsi="Times New Roman" w:cs="Times New Roman"/>
          <w:sz w:val="28"/>
          <w:szCs w:val="28"/>
        </w:rPr>
        <w:t>)</w:t>
      </w:r>
      <w:r w:rsidRPr="00676690">
        <w:rPr>
          <w:rFonts w:ascii="Times New Roman" w:hAnsi="Times New Roman" w:cs="Times New Roman"/>
          <w:sz w:val="28"/>
          <w:szCs w:val="28"/>
        </w:rPr>
        <w:t>,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exec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>()</w:t>
      </w:r>
    </w:p>
    <w:p w14:paraId="3711D571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С помощью каких утилит можно увидеть перечень процессов в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42362133" w14:textId="77777777" w:rsidR="00DE193D" w:rsidRPr="0063052D" w:rsidRDefault="00DE193D" w:rsidP="00DE193D">
      <w:pPr>
        <w:pStyle w:val="ae"/>
        <w:spacing w:before="0" w:beforeAutospacing="0" w:after="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proofErr w:type="spellStart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lastRenderedPageBreak/>
        <w:t>tasklist</w:t>
      </w:r>
      <w:proofErr w:type="spellEnd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 xml:space="preserve"> - показывает список процессов на локальном или удаленном компьютере</w:t>
      </w:r>
    </w:p>
    <w:p w14:paraId="31A47081" w14:textId="77777777" w:rsidR="00DE193D" w:rsidRPr="0063052D" w:rsidRDefault="00DE193D" w:rsidP="00DE193D">
      <w:pPr>
        <w:pStyle w:val="ae"/>
        <w:spacing w:before="0" w:beforeAutospacing="0" w:after="20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proofErr w:type="spellStart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taskkill</w:t>
      </w:r>
      <w:proofErr w:type="spellEnd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 xml:space="preserve"> - позволяет </w:t>
      </w:r>
      <w:proofErr w:type="gramStart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завершить  процессы</w:t>
      </w:r>
      <w:proofErr w:type="gramEnd"/>
    </w:p>
    <w:p w14:paraId="0C7CC993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  <w:lang w:val="en-US"/>
        </w:rPr>
      </w:pPr>
    </w:p>
    <w:p w14:paraId="2A4DD589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С помощью каких утилит можно увидеть перечень процессов в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0705A70A" w14:textId="77777777" w:rsidR="00DE193D" w:rsidRPr="0063052D" w:rsidRDefault="00DE193D" w:rsidP="00DE193D">
      <w:pPr>
        <w:pStyle w:val="ae"/>
        <w:spacing w:before="0" w:beforeAutospacing="0" w:after="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proofErr w:type="spellStart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ps</w:t>
      </w:r>
      <w:proofErr w:type="spellEnd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 xml:space="preserve"> - показывает запущенные процессы</w:t>
      </w:r>
    </w:p>
    <w:p w14:paraId="7EE5DBEF" w14:textId="77777777" w:rsidR="00DE193D" w:rsidRPr="0063052D" w:rsidRDefault="00DE193D" w:rsidP="00DE193D">
      <w:pPr>
        <w:pStyle w:val="ae"/>
        <w:spacing w:before="0" w:beforeAutospacing="0" w:after="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proofErr w:type="spellStart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top</w:t>
      </w:r>
      <w:proofErr w:type="spellEnd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 xml:space="preserve"> - выводит список работающих в системе процессов и инф о них</w:t>
      </w:r>
    </w:p>
    <w:p w14:paraId="53334D98" w14:textId="77777777" w:rsidR="00DE193D" w:rsidRPr="0063052D" w:rsidRDefault="00DE193D" w:rsidP="00DE193D">
      <w:pPr>
        <w:pStyle w:val="ae"/>
        <w:spacing w:before="0" w:beforeAutospacing="0" w:after="20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proofErr w:type="spellStart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lsof</w:t>
      </w:r>
      <w:proofErr w:type="spellEnd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 xml:space="preserve"> - List Of </w:t>
      </w:r>
      <w:proofErr w:type="spellStart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Opened</w:t>
      </w:r>
      <w:proofErr w:type="spellEnd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 xml:space="preserve"> Files - отображения открытых файлов различными процессами и/или пользователями</w:t>
      </w:r>
    </w:p>
    <w:p w14:paraId="72349E1A" w14:textId="77777777" w:rsidR="00DE193D" w:rsidRPr="00676690" w:rsidRDefault="00DE193D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67A23C23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свойства процесса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OS.</w:t>
      </w:r>
    </w:p>
    <w:p w14:paraId="55E9EBBF" w14:textId="77777777" w:rsidR="00DE193D" w:rsidRPr="00676690" w:rsidRDefault="00DE193D" w:rsidP="00DE193D">
      <w:pPr>
        <w:pStyle w:val="a3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OS: основные свойства процесса:</w:t>
      </w:r>
    </w:p>
    <w:p w14:paraId="0A05E0D9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оцессу соответствует исполняемый программный файл;</w:t>
      </w:r>
    </w:p>
    <w:p w14:paraId="1E8F8BDF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у процесса есть PID;</w:t>
      </w:r>
    </w:p>
    <w:p w14:paraId="03F5B5D8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у процесса есть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Parent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PID;</w:t>
      </w:r>
    </w:p>
    <w:p w14:paraId="044DCC0E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в Windows: HANDLE – идентификатор объекта OS;</w:t>
      </w:r>
    </w:p>
    <w:p w14:paraId="3799EB7C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в OS есть процесс инициализации (родитель для всех);</w:t>
      </w:r>
    </w:p>
    <w:p w14:paraId="26EBC8F1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запуск и управление (создать, </w:t>
      </w:r>
      <w:proofErr w:type="gramStart"/>
      <w:r w:rsidRPr="00676690">
        <w:rPr>
          <w:rFonts w:ascii="Times New Roman" w:hAnsi="Times New Roman" w:cs="Times New Roman"/>
          <w:sz w:val="28"/>
          <w:szCs w:val="28"/>
        </w:rPr>
        <w:t>остановить,…</w:t>
      </w:r>
      <w:proofErr w:type="gramEnd"/>
      <w:r w:rsidRPr="00676690">
        <w:rPr>
          <w:rFonts w:ascii="Times New Roman" w:hAnsi="Times New Roman" w:cs="Times New Roman"/>
          <w:sz w:val="28"/>
          <w:szCs w:val="28"/>
        </w:rPr>
        <w:t>) процессом осуществляется с помощью системных вызовов;</w:t>
      </w:r>
    </w:p>
    <w:p w14:paraId="3E8897AC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оцессы изолированы друг от друга;</w:t>
      </w:r>
    </w:p>
    <w:p w14:paraId="192F7E53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оцессу выделяется линейное адресное пространство (размер зависит от разрядности), сегменты: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code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tatic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heap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tack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>;</w:t>
      </w:r>
    </w:p>
    <w:p w14:paraId="4E0DEBA7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</w:t>
      </w:r>
    </w:p>
    <w:p w14:paraId="071633AC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оцессу автоматически доступны три процесса: ввода, вывода, вывод ошибок.</w:t>
      </w:r>
    </w:p>
    <w:p w14:paraId="79C90454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и запуске OS некоторые процессы (Windows-сервисы, Linux-демоны) загружаются и стартуют автоматически, как правило используются для внутреннего назначения; </w:t>
      </w:r>
    </w:p>
    <w:p w14:paraId="2FB80938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в составе ОS есть таблица, содержащая объекты </w:t>
      </w:r>
      <w:proofErr w:type="gramStart"/>
      <w:r w:rsidRPr="00676690">
        <w:rPr>
          <w:rFonts w:ascii="Times New Roman" w:hAnsi="Times New Roman" w:cs="Times New Roman"/>
          <w:sz w:val="28"/>
          <w:szCs w:val="28"/>
        </w:rPr>
        <w:t>ядра  процессов</w:t>
      </w:r>
      <w:proofErr w:type="gramEnd"/>
      <w:r w:rsidRPr="00676690">
        <w:rPr>
          <w:rFonts w:ascii="Times New Roman" w:hAnsi="Times New Roman" w:cs="Times New Roman"/>
          <w:sz w:val="28"/>
          <w:szCs w:val="28"/>
        </w:rPr>
        <w:t xml:space="preserve"> (состояние, приоритет, указатели на другие объекты); есть средства OS позволяющие ее просматривать;</w:t>
      </w:r>
    </w:p>
    <w:p w14:paraId="4246892D" w14:textId="77777777" w:rsidR="00DE193D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оцесс – единица работы OS.  </w:t>
      </w:r>
    </w:p>
    <w:p w14:paraId="46FFC798" w14:textId="77777777" w:rsidR="00DE193D" w:rsidRPr="00DE193D" w:rsidRDefault="00DE193D" w:rsidP="00DE193D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14:paraId="7F170FC4" w14:textId="77777777" w:rsidR="00270F1D" w:rsidRDefault="00270F1D" w:rsidP="00F75ECA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14:paraId="32C4D507" w14:textId="77777777" w:rsidR="00270F1D" w:rsidRDefault="00270F1D" w:rsidP="00F75ECA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14:paraId="442D4D14" w14:textId="77777777" w:rsidR="003D495E" w:rsidRPr="00EA42B9" w:rsidRDefault="006F0FF9" w:rsidP="00F75ECA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EA42B9">
        <w:rPr>
          <w:rFonts w:ascii="Courier New" w:hAnsi="Courier New" w:cs="Courier New"/>
          <w:sz w:val="28"/>
          <w:szCs w:val="28"/>
        </w:rPr>
        <w:lastRenderedPageBreak/>
        <w:t xml:space="preserve"> </w:t>
      </w:r>
      <w:r w:rsidR="003D495E" w:rsidRPr="00EA42B9">
        <w:rPr>
          <w:rFonts w:ascii="Courier New" w:hAnsi="Courier New" w:cs="Courier New"/>
          <w:sz w:val="28"/>
          <w:szCs w:val="28"/>
        </w:rPr>
        <w:t xml:space="preserve"> </w:t>
      </w:r>
    </w:p>
    <w:p w14:paraId="18F2C273" w14:textId="77777777" w:rsidR="002B2755" w:rsidRPr="00742460" w:rsidRDefault="002B2755" w:rsidP="00611527">
      <w:pPr>
        <w:pStyle w:val="a3"/>
        <w:ind w:left="0"/>
        <w:rPr>
          <w:rFonts w:ascii="Arial" w:eastAsia="Times New Roman" w:hAnsi="Arial" w:cs="Arial"/>
          <w:b/>
          <w:color w:val="202122"/>
          <w:sz w:val="21"/>
          <w:szCs w:val="21"/>
          <w:lang w:eastAsia="ru-RU"/>
        </w:rPr>
      </w:pPr>
    </w:p>
    <w:p w14:paraId="341A6283" w14:textId="77777777" w:rsidR="0020490B" w:rsidRDefault="0020490B" w:rsidP="002B2755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14:paraId="7341FFEC" w14:textId="77777777" w:rsidR="0020490B" w:rsidRDefault="0020490B" w:rsidP="002B2755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14:paraId="4603F3C0" w14:textId="77777777" w:rsidR="0020490B" w:rsidRDefault="0020490B" w:rsidP="002B2755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14:paraId="20AADFB3" w14:textId="77777777" w:rsidR="0020490B" w:rsidRDefault="0020490B" w:rsidP="002B2755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14:paraId="56548C6D" w14:textId="77777777" w:rsidR="00342258" w:rsidRPr="008B0FF0" w:rsidRDefault="00342258" w:rsidP="00342258">
      <w:pPr>
        <w:rPr>
          <w:rFonts w:ascii="Courier New" w:hAnsi="Courier New" w:cs="Courier New"/>
          <w:sz w:val="28"/>
          <w:szCs w:val="28"/>
        </w:rPr>
      </w:pPr>
    </w:p>
    <w:sectPr w:rsidR="00342258" w:rsidRPr="008B0FF0">
      <w:footerReference w:type="default" r:id="rId9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432624" w14:textId="77777777" w:rsidR="006A1F3D" w:rsidRDefault="006A1F3D" w:rsidP="00113E19">
      <w:pPr>
        <w:spacing w:after="0" w:line="240" w:lineRule="auto"/>
      </w:pPr>
      <w:r>
        <w:separator/>
      </w:r>
    </w:p>
  </w:endnote>
  <w:endnote w:type="continuationSeparator" w:id="0">
    <w:p w14:paraId="18B5141F" w14:textId="77777777" w:rsidR="006A1F3D" w:rsidRDefault="006A1F3D" w:rsidP="00113E1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0385134"/>
      <w:docPartObj>
        <w:docPartGallery w:val="Page Numbers (Bottom of Page)"/>
        <w:docPartUnique/>
      </w:docPartObj>
    </w:sdtPr>
    <w:sdtContent>
      <w:p w14:paraId="56D29AF0" w14:textId="77777777" w:rsidR="00C50EE0" w:rsidRDefault="00C50EE0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75ECA">
          <w:rPr>
            <w:noProof/>
          </w:rPr>
          <w:t>5</w:t>
        </w:r>
        <w:r>
          <w:fldChar w:fldCharType="end"/>
        </w:r>
      </w:p>
    </w:sdtContent>
  </w:sdt>
  <w:p w14:paraId="688ECF3D" w14:textId="77777777" w:rsidR="00C50EE0" w:rsidRDefault="00C50EE0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5A54BF" w14:textId="77777777" w:rsidR="006A1F3D" w:rsidRDefault="006A1F3D" w:rsidP="00113E19">
      <w:pPr>
        <w:spacing w:after="0" w:line="240" w:lineRule="auto"/>
      </w:pPr>
      <w:r>
        <w:separator/>
      </w:r>
    </w:p>
  </w:footnote>
  <w:footnote w:type="continuationSeparator" w:id="0">
    <w:p w14:paraId="4C32A39C" w14:textId="77777777" w:rsidR="006A1F3D" w:rsidRDefault="006A1F3D" w:rsidP="00113E1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03683C"/>
    <w:multiLevelType w:val="hybridMultilevel"/>
    <w:tmpl w:val="3242733E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181F2191"/>
    <w:multiLevelType w:val="multilevel"/>
    <w:tmpl w:val="D1321F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3C74250"/>
    <w:multiLevelType w:val="hybridMultilevel"/>
    <w:tmpl w:val="603EA7B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2498255C"/>
    <w:multiLevelType w:val="hybridMultilevel"/>
    <w:tmpl w:val="3242733E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71757EA"/>
    <w:multiLevelType w:val="multilevel"/>
    <w:tmpl w:val="F154B9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5FD37B8F"/>
    <w:multiLevelType w:val="multilevel"/>
    <w:tmpl w:val="F8D493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834756132">
    <w:abstractNumId w:val="5"/>
  </w:num>
  <w:num w:numId="2" w16cid:durableId="1085878030">
    <w:abstractNumId w:val="1"/>
  </w:num>
  <w:num w:numId="3" w16cid:durableId="860968753">
    <w:abstractNumId w:val="4"/>
  </w:num>
  <w:num w:numId="4" w16cid:durableId="538125143">
    <w:abstractNumId w:val="0"/>
  </w:num>
  <w:num w:numId="5" w16cid:durableId="77144593">
    <w:abstractNumId w:val="6"/>
  </w:num>
  <w:num w:numId="6" w16cid:durableId="566190120">
    <w:abstractNumId w:val="2"/>
  </w:num>
  <w:num w:numId="7" w16cid:durableId="164254024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C6582"/>
    <w:rsid w:val="000121D9"/>
    <w:rsid w:val="00020C6C"/>
    <w:rsid w:val="00020F0F"/>
    <w:rsid w:val="000357AF"/>
    <w:rsid w:val="00044D75"/>
    <w:rsid w:val="00052CBA"/>
    <w:rsid w:val="00054185"/>
    <w:rsid w:val="000C6A12"/>
    <w:rsid w:val="000F393B"/>
    <w:rsid w:val="000F3DE2"/>
    <w:rsid w:val="00106655"/>
    <w:rsid w:val="00113E19"/>
    <w:rsid w:val="001704DA"/>
    <w:rsid w:val="001769AE"/>
    <w:rsid w:val="00193E31"/>
    <w:rsid w:val="00194E8D"/>
    <w:rsid w:val="001B1C3A"/>
    <w:rsid w:val="0020490B"/>
    <w:rsid w:val="002152F4"/>
    <w:rsid w:val="00233B23"/>
    <w:rsid w:val="00235DA6"/>
    <w:rsid w:val="00243860"/>
    <w:rsid w:val="002509F7"/>
    <w:rsid w:val="00270F1D"/>
    <w:rsid w:val="002A4707"/>
    <w:rsid w:val="002B2755"/>
    <w:rsid w:val="002C57E5"/>
    <w:rsid w:val="002D0F48"/>
    <w:rsid w:val="003121C8"/>
    <w:rsid w:val="00317D9B"/>
    <w:rsid w:val="003339A5"/>
    <w:rsid w:val="00342258"/>
    <w:rsid w:val="00344CF3"/>
    <w:rsid w:val="00373F24"/>
    <w:rsid w:val="00382343"/>
    <w:rsid w:val="00382A39"/>
    <w:rsid w:val="0038785C"/>
    <w:rsid w:val="0039395A"/>
    <w:rsid w:val="003D01AC"/>
    <w:rsid w:val="003D16AA"/>
    <w:rsid w:val="003D30C8"/>
    <w:rsid w:val="003D495E"/>
    <w:rsid w:val="003E62A4"/>
    <w:rsid w:val="004242C7"/>
    <w:rsid w:val="00446C97"/>
    <w:rsid w:val="00462A89"/>
    <w:rsid w:val="004657A3"/>
    <w:rsid w:val="0048460F"/>
    <w:rsid w:val="004906F8"/>
    <w:rsid w:val="004A082F"/>
    <w:rsid w:val="004D0138"/>
    <w:rsid w:val="00500B9A"/>
    <w:rsid w:val="005174F0"/>
    <w:rsid w:val="00542F80"/>
    <w:rsid w:val="00547B70"/>
    <w:rsid w:val="005B195A"/>
    <w:rsid w:val="005C1768"/>
    <w:rsid w:val="005C6C63"/>
    <w:rsid w:val="005D44B9"/>
    <w:rsid w:val="00611527"/>
    <w:rsid w:val="0061621E"/>
    <w:rsid w:val="0063052D"/>
    <w:rsid w:val="0064480D"/>
    <w:rsid w:val="006502CC"/>
    <w:rsid w:val="00691EDA"/>
    <w:rsid w:val="006A1F3D"/>
    <w:rsid w:val="006C598C"/>
    <w:rsid w:val="006D1907"/>
    <w:rsid w:val="006E0D05"/>
    <w:rsid w:val="006F0FF9"/>
    <w:rsid w:val="00716456"/>
    <w:rsid w:val="00742460"/>
    <w:rsid w:val="007469B5"/>
    <w:rsid w:val="00776EEC"/>
    <w:rsid w:val="007801C2"/>
    <w:rsid w:val="00795DBE"/>
    <w:rsid w:val="007B5527"/>
    <w:rsid w:val="007D4D0E"/>
    <w:rsid w:val="007D72EB"/>
    <w:rsid w:val="007D7BCF"/>
    <w:rsid w:val="007E2181"/>
    <w:rsid w:val="007E7B43"/>
    <w:rsid w:val="00806745"/>
    <w:rsid w:val="008124B5"/>
    <w:rsid w:val="00826632"/>
    <w:rsid w:val="00862CB6"/>
    <w:rsid w:val="0089002C"/>
    <w:rsid w:val="008904AE"/>
    <w:rsid w:val="00890E9F"/>
    <w:rsid w:val="008B0FF0"/>
    <w:rsid w:val="008C2EFD"/>
    <w:rsid w:val="008F0813"/>
    <w:rsid w:val="008F46BD"/>
    <w:rsid w:val="00907786"/>
    <w:rsid w:val="009210A7"/>
    <w:rsid w:val="00971B33"/>
    <w:rsid w:val="009B1D51"/>
    <w:rsid w:val="009C133E"/>
    <w:rsid w:val="009F65EC"/>
    <w:rsid w:val="00A157C6"/>
    <w:rsid w:val="00A5182F"/>
    <w:rsid w:val="00A640FC"/>
    <w:rsid w:val="00A75285"/>
    <w:rsid w:val="00A82D38"/>
    <w:rsid w:val="00AA09D1"/>
    <w:rsid w:val="00AA75D2"/>
    <w:rsid w:val="00AD1AFE"/>
    <w:rsid w:val="00AE33C9"/>
    <w:rsid w:val="00AF513B"/>
    <w:rsid w:val="00B11F42"/>
    <w:rsid w:val="00B71513"/>
    <w:rsid w:val="00B7155F"/>
    <w:rsid w:val="00BA7477"/>
    <w:rsid w:val="00BB1A55"/>
    <w:rsid w:val="00BB62B1"/>
    <w:rsid w:val="00BC14CA"/>
    <w:rsid w:val="00BC209B"/>
    <w:rsid w:val="00BD270E"/>
    <w:rsid w:val="00BD48FA"/>
    <w:rsid w:val="00BF29F0"/>
    <w:rsid w:val="00C36712"/>
    <w:rsid w:val="00C454A2"/>
    <w:rsid w:val="00C50EE0"/>
    <w:rsid w:val="00C57760"/>
    <w:rsid w:val="00C62571"/>
    <w:rsid w:val="00C70DA4"/>
    <w:rsid w:val="00C82169"/>
    <w:rsid w:val="00CB7574"/>
    <w:rsid w:val="00D01206"/>
    <w:rsid w:val="00D26923"/>
    <w:rsid w:val="00D400D4"/>
    <w:rsid w:val="00D4603C"/>
    <w:rsid w:val="00D46C03"/>
    <w:rsid w:val="00D510F1"/>
    <w:rsid w:val="00D62C9A"/>
    <w:rsid w:val="00D667C5"/>
    <w:rsid w:val="00D713C0"/>
    <w:rsid w:val="00D842CA"/>
    <w:rsid w:val="00D86848"/>
    <w:rsid w:val="00D95558"/>
    <w:rsid w:val="00DB7456"/>
    <w:rsid w:val="00DD2FD5"/>
    <w:rsid w:val="00DD718C"/>
    <w:rsid w:val="00DE123F"/>
    <w:rsid w:val="00DE193D"/>
    <w:rsid w:val="00DF45E3"/>
    <w:rsid w:val="00DF72FC"/>
    <w:rsid w:val="00E62842"/>
    <w:rsid w:val="00E708C3"/>
    <w:rsid w:val="00E93EAD"/>
    <w:rsid w:val="00EA42B9"/>
    <w:rsid w:val="00EC7895"/>
    <w:rsid w:val="00F07364"/>
    <w:rsid w:val="00F3428F"/>
    <w:rsid w:val="00F60C85"/>
    <w:rsid w:val="00F62E06"/>
    <w:rsid w:val="00F63A8E"/>
    <w:rsid w:val="00F75ECA"/>
    <w:rsid w:val="00F775B6"/>
    <w:rsid w:val="00FC4920"/>
    <w:rsid w:val="00FC6582"/>
    <w:rsid w:val="00FC7982"/>
    <w:rsid w:val="00FF4A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22798F"/>
  <w15:docId w15:val="{E2E2A450-5522-4AA4-8FEA-0C5D1EC7CA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DF45E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DF45E3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42258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342258"/>
    <w:rPr>
      <w:color w:val="0000FF"/>
      <w:u w:val="single"/>
    </w:rPr>
  </w:style>
  <w:style w:type="character" w:styleId="a5">
    <w:name w:val="Strong"/>
    <w:basedOn w:val="a0"/>
    <w:uiPriority w:val="22"/>
    <w:qFormat/>
    <w:rsid w:val="00342258"/>
    <w:rPr>
      <w:b/>
      <w:bCs/>
    </w:rPr>
  </w:style>
  <w:style w:type="character" w:styleId="a6">
    <w:name w:val="Emphasis"/>
    <w:basedOn w:val="a0"/>
    <w:uiPriority w:val="20"/>
    <w:qFormat/>
    <w:rsid w:val="00AA75D2"/>
    <w:rPr>
      <w:i/>
      <w:iCs/>
    </w:rPr>
  </w:style>
  <w:style w:type="table" w:styleId="a7">
    <w:name w:val="Table Grid"/>
    <w:basedOn w:val="a1"/>
    <w:uiPriority w:val="59"/>
    <w:rsid w:val="00A82D3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"/>
    <w:link w:val="a9"/>
    <w:uiPriority w:val="99"/>
    <w:semiHidden/>
    <w:unhideWhenUsed/>
    <w:rsid w:val="00FC492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FC4920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DF45E3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DF45E3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aa">
    <w:name w:val="header"/>
    <w:basedOn w:val="a"/>
    <w:link w:val="ab"/>
    <w:uiPriority w:val="99"/>
    <w:unhideWhenUsed/>
    <w:rsid w:val="00113E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113E19"/>
  </w:style>
  <w:style w:type="paragraph" w:styleId="ac">
    <w:name w:val="footer"/>
    <w:basedOn w:val="a"/>
    <w:link w:val="ad"/>
    <w:uiPriority w:val="99"/>
    <w:unhideWhenUsed/>
    <w:rsid w:val="00113E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113E19"/>
  </w:style>
  <w:style w:type="paragraph" w:styleId="ae">
    <w:name w:val="Normal (Web)"/>
    <w:basedOn w:val="a"/>
    <w:uiPriority w:val="99"/>
    <w:unhideWhenUsed/>
    <w:rsid w:val="0063052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9431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8985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04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465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86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15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585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75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55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47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94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84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5873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22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3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28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9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33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45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4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0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72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45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63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64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0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74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454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24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46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03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8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96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34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71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23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91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image" Target="media/image33.png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42" Type="http://schemas.openxmlformats.org/officeDocument/2006/relationships/image" Target="media/image36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63" Type="http://schemas.openxmlformats.org/officeDocument/2006/relationships/image" Target="media/image56.png"/><Relationship Id="rId68" Type="http://schemas.openxmlformats.org/officeDocument/2006/relationships/image" Target="media/image61.png"/><Relationship Id="rId76" Type="http://schemas.openxmlformats.org/officeDocument/2006/relationships/image" Target="media/image69.png"/><Relationship Id="rId84" Type="http://schemas.openxmlformats.org/officeDocument/2006/relationships/image" Target="media/image77.png"/><Relationship Id="rId89" Type="http://schemas.openxmlformats.org/officeDocument/2006/relationships/hyperlink" Target="https://ru.wikipedia.org/wiki/%D0%9F%D1%80%D0%BE%D1%86%D0%B5%D1%81%D1%81%D0%BE%D1%80" TargetMode="External"/><Relationship Id="rId7" Type="http://schemas.openxmlformats.org/officeDocument/2006/relationships/image" Target="media/image1.png"/><Relationship Id="rId71" Type="http://schemas.openxmlformats.org/officeDocument/2006/relationships/image" Target="media/image64.png"/><Relationship Id="rId92" Type="http://schemas.openxmlformats.org/officeDocument/2006/relationships/image" Target="media/image80.emf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9" Type="http://schemas.openxmlformats.org/officeDocument/2006/relationships/image" Target="media/image23.png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image" Target="media/image34.png"/><Relationship Id="rId45" Type="http://schemas.openxmlformats.org/officeDocument/2006/relationships/image" Target="media/image39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66" Type="http://schemas.openxmlformats.org/officeDocument/2006/relationships/image" Target="media/image59.png"/><Relationship Id="rId74" Type="http://schemas.openxmlformats.org/officeDocument/2006/relationships/image" Target="media/image67.png"/><Relationship Id="rId79" Type="http://schemas.openxmlformats.org/officeDocument/2006/relationships/image" Target="media/image72.png"/><Relationship Id="rId87" Type="http://schemas.openxmlformats.org/officeDocument/2006/relationships/hyperlink" Target="https://ru.wikipedia.org/wiki/%D0%9F%D1%80%D0%BE%D0%B3%D1%80%D0%B0%D0%BC%D0%BC%D0%BD%D0%BE%D0%B5_%D0%BE%D0%B1%D0%B5%D1%81%D0%BF%D0%B5%D1%87%D0%B5%D0%BD%D0%B8%D0%B5" TargetMode="External"/><Relationship Id="rId5" Type="http://schemas.openxmlformats.org/officeDocument/2006/relationships/footnotes" Target="footnotes.xml"/><Relationship Id="rId61" Type="http://schemas.openxmlformats.org/officeDocument/2006/relationships/image" Target="media/image54.png"/><Relationship Id="rId82" Type="http://schemas.openxmlformats.org/officeDocument/2006/relationships/image" Target="media/image75.png"/><Relationship Id="rId90" Type="http://schemas.openxmlformats.org/officeDocument/2006/relationships/hyperlink" Target="https://ru.wikipedia.org/wiki/%D0%9A%D0%BE%D0%B4_%D0%BE%D0%BF%D0%B5%D1%80%D0%B0%D1%86%D0%B8%D0%B8" TargetMode="External"/><Relationship Id="rId95" Type="http://schemas.openxmlformats.org/officeDocument/2006/relationships/fontTable" Target="fontTable.xml"/><Relationship Id="rId19" Type="http://schemas.openxmlformats.org/officeDocument/2006/relationships/image" Target="media/image1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43" Type="http://schemas.openxmlformats.org/officeDocument/2006/relationships/image" Target="media/image37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64" Type="http://schemas.openxmlformats.org/officeDocument/2006/relationships/image" Target="media/image57.png"/><Relationship Id="rId69" Type="http://schemas.openxmlformats.org/officeDocument/2006/relationships/image" Target="media/image62.png"/><Relationship Id="rId77" Type="http://schemas.openxmlformats.org/officeDocument/2006/relationships/image" Target="media/image70.png"/><Relationship Id="rId8" Type="http://schemas.openxmlformats.org/officeDocument/2006/relationships/image" Target="media/image2.png"/><Relationship Id="rId51" Type="http://schemas.openxmlformats.org/officeDocument/2006/relationships/image" Target="media/image44.png"/><Relationship Id="rId72" Type="http://schemas.openxmlformats.org/officeDocument/2006/relationships/image" Target="media/image65.png"/><Relationship Id="rId80" Type="http://schemas.openxmlformats.org/officeDocument/2006/relationships/image" Target="media/image73.png"/><Relationship Id="rId85" Type="http://schemas.openxmlformats.org/officeDocument/2006/relationships/image" Target="media/image78.png"/><Relationship Id="rId93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46" Type="http://schemas.openxmlformats.org/officeDocument/2006/relationships/hyperlink" Target="https://ru.wikipedia.org/wiki/Bzip2" TargetMode="External"/><Relationship Id="rId59" Type="http://schemas.openxmlformats.org/officeDocument/2006/relationships/image" Target="media/image52.png"/><Relationship Id="rId67" Type="http://schemas.openxmlformats.org/officeDocument/2006/relationships/image" Target="media/image60.png"/><Relationship Id="rId20" Type="http://schemas.openxmlformats.org/officeDocument/2006/relationships/image" Target="media/image14.png"/><Relationship Id="rId41" Type="http://schemas.openxmlformats.org/officeDocument/2006/relationships/image" Target="media/image35.png"/><Relationship Id="rId54" Type="http://schemas.openxmlformats.org/officeDocument/2006/relationships/image" Target="media/image47.png"/><Relationship Id="rId62" Type="http://schemas.openxmlformats.org/officeDocument/2006/relationships/image" Target="media/image55.png"/><Relationship Id="rId70" Type="http://schemas.openxmlformats.org/officeDocument/2006/relationships/image" Target="media/image63.png"/><Relationship Id="rId75" Type="http://schemas.openxmlformats.org/officeDocument/2006/relationships/image" Target="media/image68.png"/><Relationship Id="rId83" Type="http://schemas.openxmlformats.org/officeDocument/2006/relationships/image" Target="media/image76.png"/><Relationship Id="rId88" Type="http://schemas.openxmlformats.org/officeDocument/2006/relationships/hyperlink" Target="https://ru.wikipedia.org/wiki/%D0%90%D0%BD%D0%B3%D0%BB%D0%B8%D0%B9%D1%81%D0%BA%D0%B8%D0%B9_%D1%8F%D0%B7%D1%8B%D0%BA" TargetMode="External"/><Relationship Id="rId91" Type="http://schemas.openxmlformats.org/officeDocument/2006/relationships/hyperlink" Target="https://ru.wikipedia.org/wiki/%D0%9A%D0%BE%D0%BC%D0%BF%D1%8C%D1%8E%D1%82%D0%B5%D1%80%D0%BD%D0%B0%D1%8F_%D0%BF%D1%80%D0%BE%D0%B3%D1%80%D0%B0%D0%BC%D0%BC%D0%B0" TargetMode="External"/><Relationship Id="rId9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10" Type="http://schemas.openxmlformats.org/officeDocument/2006/relationships/image" Target="media/image4.png"/><Relationship Id="rId31" Type="http://schemas.openxmlformats.org/officeDocument/2006/relationships/image" Target="media/image25.png"/><Relationship Id="rId44" Type="http://schemas.openxmlformats.org/officeDocument/2006/relationships/image" Target="media/image38.png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73" Type="http://schemas.openxmlformats.org/officeDocument/2006/relationships/image" Target="media/image66.png"/><Relationship Id="rId78" Type="http://schemas.openxmlformats.org/officeDocument/2006/relationships/image" Target="media/image71.png"/><Relationship Id="rId81" Type="http://schemas.openxmlformats.org/officeDocument/2006/relationships/image" Target="media/image74.png"/><Relationship Id="rId86" Type="http://schemas.openxmlformats.org/officeDocument/2006/relationships/image" Target="media/image79.png"/><Relationship Id="rId94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7</TotalTime>
  <Pages>22</Pages>
  <Words>2105</Words>
  <Characters>12005</Characters>
  <Application>Microsoft Office Word</Application>
  <DocSecurity>0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w60</dc:creator>
  <cp:keywords/>
  <dc:description/>
  <cp:lastModifiedBy>Ryuko Koko</cp:lastModifiedBy>
  <cp:revision>3</cp:revision>
  <dcterms:created xsi:type="dcterms:W3CDTF">2023-10-11T16:55:00Z</dcterms:created>
  <dcterms:modified xsi:type="dcterms:W3CDTF">2023-10-30T10:52:00Z</dcterms:modified>
</cp:coreProperties>
</file>